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209F34" w14:textId="77777777" w:rsidR="00AC1CA1" w:rsidRPr="00DE3D62" w:rsidRDefault="00AC1CA1" w:rsidP="00AC1CA1">
      <w:pPr>
        <w:jc w:val="center"/>
        <w:rPr>
          <w:rFonts w:ascii="Times New Roman" w:hAnsi="Times New Roman" w:cs="Times New Roman"/>
          <w:b/>
          <w:sz w:val="72"/>
        </w:rPr>
      </w:pPr>
    </w:p>
    <w:p w14:paraId="0A8895AA" w14:textId="77777777" w:rsidR="00AC1CA1" w:rsidRPr="000549E8" w:rsidRDefault="00AC1CA1" w:rsidP="00AC1CA1">
      <w:pPr>
        <w:jc w:val="center"/>
        <w:rPr>
          <w:rFonts w:ascii="Footlight MT Light" w:eastAsia="Arial Unicode MS" w:hAnsi="Footlight MT Light" w:cs="Arial Unicode MS"/>
          <w:b/>
          <w:sz w:val="72"/>
        </w:rPr>
      </w:pPr>
      <w:r w:rsidRPr="000549E8">
        <w:rPr>
          <w:rFonts w:ascii="Footlight MT Light" w:eastAsia="Arial Unicode MS" w:hAnsi="Footlight MT Light" w:cs="Arial Unicode MS"/>
          <w:b/>
          <w:sz w:val="72"/>
        </w:rPr>
        <w:t>Manual de Organización</w:t>
      </w:r>
    </w:p>
    <w:p w14:paraId="25204778" w14:textId="27AC87EE" w:rsidR="000549E8" w:rsidRPr="000549E8" w:rsidRDefault="000549E8" w:rsidP="00927BD5">
      <w:pPr>
        <w:tabs>
          <w:tab w:val="left" w:pos="1425"/>
          <w:tab w:val="center" w:pos="4419"/>
        </w:tabs>
        <w:jc w:val="center"/>
        <w:rPr>
          <w:rFonts w:ascii="Arial" w:hAnsi="Arial" w:cs="Arial"/>
          <w:b/>
          <w:sz w:val="40"/>
          <w:szCs w:val="40"/>
        </w:rPr>
      </w:pPr>
      <w:r w:rsidRPr="000549E8">
        <w:rPr>
          <w:rFonts w:ascii="Arial" w:hAnsi="Arial" w:cs="Arial"/>
          <w:b/>
          <w:sz w:val="40"/>
          <w:szCs w:val="40"/>
        </w:rPr>
        <w:t>Universidad Juárez del Estado de Durango</w:t>
      </w:r>
    </w:p>
    <w:p w14:paraId="34E25354" w14:textId="4F3E53C3" w:rsidR="00AC1CA1" w:rsidRPr="000549E8" w:rsidRDefault="003457F7" w:rsidP="00927BD5">
      <w:pPr>
        <w:tabs>
          <w:tab w:val="left" w:pos="1425"/>
          <w:tab w:val="center" w:pos="4419"/>
        </w:tabs>
        <w:jc w:val="center"/>
        <w:rPr>
          <w:rFonts w:ascii="Arial" w:hAnsi="Arial" w:cs="Arial"/>
          <w:b/>
          <w:sz w:val="32"/>
          <w:szCs w:val="32"/>
        </w:rPr>
      </w:pPr>
      <w:r w:rsidRPr="000549E8">
        <w:rPr>
          <w:rFonts w:ascii="Arial" w:hAnsi="Arial" w:cs="Arial"/>
          <w:b/>
          <w:sz w:val="32"/>
          <w:szCs w:val="32"/>
        </w:rPr>
        <w:t>Rectoría</w:t>
      </w:r>
    </w:p>
    <w:p w14:paraId="7076794C" w14:textId="2BEE3D97" w:rsidR="003A2B47" w:rsidRPr="001E2AB9" w:rsidRDefault="00AC1CA1" w:rsidP="001E2AB9">
      <w:pPr>
        <w:jc w:val="both"/>
        <w:rPr>
          <w:rFonts w:ascii="Times New Roman" w:hAnsi="Times New Roman" w:cs="Times New Roman"/>
          <w:sz w:val="24"/>
          <w:szCs w:val="24"/>
        </w:rPr>
      </w:pPr>
      <w:r w:rsidRPr="00DE3D62">
        <w:rPr>
          <w:rFonts w:ascii="Times New Roman" w:hAnsi="Times New Roman" w:cs="Times New Roman"/>
          <w:noProof/>
          <w:sz w:val="24"/>
          <w:szCs w:val="24"/>
          <w:lang w:eastAsia="es-MX"/>
        </w:rPr>
        <w:drawing>
          <wp:inline distT="0" distB="0" distL="0" distR="0" wp14:anchorId="44D47223" wp14:editId="252B8DCC">
            <wp:extent cx="5612130" cy="2478405"/>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0C184004" w14:textId="77777777" w:rsidR="003A2B47" w:rsidRPr="000549E8" w:rsidRDefault="003A2B47" w:rsidP="000549E8">
      <w:pPr>
        <w:spacing w:line="360" w:lineRule="auto"/>
        <w:rPr>
          <w:rFonts w:ascii="Times New Roman" w:hAnsi="Times New Roman" w:cs="Times New Roman"/>
          <w:b/>
          <w:sz w:val="24"/>
          <w:szCs w:val="24"/>
        </w:rPr>
      </w:pPr>
    </w:p>
    <w:p w14:paraId="195C800B" w14:textId="300E1D2E" w:rsidR="003A2B47" w:rsidRDefault="003A2B47" w:rsidP="000549E8">
      <w:pPr>
        <w:spacing w:line="360" w:lineRule="auto"/>
        <w:rPr>
          <w:rFonts w:ascii="Times New Roman" w:hAnsi="Times New Roman" w:cs="Times New Roman"/>
          <w:b/>
          <w:sz w:val="24"/>
          <w:szCs w:val="24"/>
        </w:rPr>
      </w:pPr>
    </w:p>
    <w:p w14:paraId="288236B1" w14:textId="15E4FAFB" w:rsidR="000549E8" w:rsidRDefault="000549E8" w:rsidP="000549E8">
      <w:pPr>
        <w:spacing w:line="360" w:lineRule="auto"/>
        <w:rPr>
          <w:rFonts w:ascii="Times New Roman" w:hAnsi="Times New Roman" w:cs="Times New Roman"/>
          <w:b/>
          <w:sz w:val="24"/>
          <w:szCs w:val="24"/>
        </w:rPr>
      </w:pPr>
    </w:p>
    <w:p w14:paraId="0C7D224A" w14:textId="2D05FA1E" w:rsidR="000549E8" w:rsidRDefault="000549E8" w:rsidP="000549E8">
      <w:pPr>
        <w:spacing w:line="360" w:lineRule="auto"/>
        <w:rPr>
          <w:rFonts w:ascii="Times New Roman" w:hAnsi="Times New Roman" w:cs="Times New Roman"/>
          <w:b/>
          <w:sz w:val="24"/>
          <w:szCs w:val="24"/>
        </w:rPr>
      </w:pPr>
    </w:p>
    <w:p w14:paraId="59592E42" w14:textId="77777777" w:rsidR="000549E8" w:rsidRDefault="000549E8" w:rsidP="000549E8">
      <w:pPr>
        <w:spacing w:line="360" w:lineRule="auto"/>
        <w:rPr>
          <w:rFonts w:ascii="Times New Roman" w:hAnsi="Times New Roman" w:cs="Times New Roman"/>
          <w:b/>
          <w:sz w:val="24"/>
          <w:szCs w:val="24"/>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08"/>
        <w:gridCol w:w="4420"/>
      </w:tblGrid>
      <w:tr w:rsidR="000549E8" w:rsidRPr="00565E11" w14:paraId="246A500E" w14:textId="77777777" w:rsidTr="000549E8">
        <w:tc>
          <w:tcPr>
            <w:tcW w:w="8978" w:type="dxa"/>
            <w:gridSpan w:val="2"/>
            <w:shd w:val="clear" w:color="auto" w:fill="BFBFBF" w:themeFill="background1" w:themeFillShade="BF"/>
          </w:tcPr>
          <w:p w14:paraId="1ED9CBC0" w14:textId="77777777" w:rsidR="000549E8" w:rsidRPr="00565E11" w:rsidRDefault="000549E8" w:rsidP="000549E8">
            <w:pPr>
              <w:jc w:val="center"/>
              <w:rPr>
                <w:b/>
              </w:rPr>
            </w:pPr>
            <w:r w:rsidRPr="00565E11">
              <w:rPr>
                <w:b/>
                <w:sz w:val="28"/>
              </w:rPr>
              <w:t>Datos de Control</w:t>
            </w:r>
          </w:p>
        </w:tc>
      </w:tr>
      <w:tr w:rsidR="000549E8" w:rsidRPr="00565E11" w14:paraId="30C74537" w14:textId="77777777" w:rsidTr="000549E8">
        <w:tc>
          <w:tcPr>
            <w:tcW w:w="4489" w:type="dxa"/>
          </w:tcPr>
          <w:p w14:paraId="1D8DF19E" w14:textId="7C5F9FBD" w:rsidR="000549E8" w:rsidRPr="00565E11" w:rsidRDefault="000549E8" w:rsidP="000549E8">
            <w:pPr>
              <w:jc w:val="both"/>
              <w:rPr>
                <w:rFonts w:ascii="Times New Roman" w:hAnsi="Times New Roman" w:cs="Times New Roman"/>
                <w:b/>
                <w:sz w:val="24"/>
                <w:szCs w:val="24"/>
              </w:rPr>
            </w:pPr>
            <w:r>
              <w:rPr>
                <w:rFonts w:ascii="Times New Roman" w:hAnsi="Times New Roman" w:cs="Times New Roman"/>
                <w:b/>
                <w:sz w:val="24"/>
                <w:szCs w:val="24"/>
              </w:rPr>
              <w:t xml:space="preserve">Copia asignada a: </w:t>
            </w:r>
            <w:r>
              <w:rPr>
                <w:rFonts w:ascii="Times New Roman" w:hAnsi="Times New Roman" w:cs="Times New Roman"/>
                <w:szCs w:val="24"/>
              </w:rPr>
              <w:t xml:space="preserve"> </w:t>
            </w:r>
            <w:r w:rsidRPr="000549E8">
              <w:rPr>
                <w:rFonts w:ascii="Times New Roman" w:hAnsi="Times New Roman" w:cs="Times New Roman"/>
                <w:b/>
                <w:sz w:val="24"/>
                <w:szCs w:val="24"/>
              </w:rPr>
              <w:t>MA Rubén Solís Ríos</w:t>
            </w:r>
          </w:p>
        </w:tc>
        <w:tc>
          <w:tcPr>
            <w:tcW w:w="4489" w:type="dxa"/>
          </w:tcPr>
          <w:p w14:paraId="697B0DA4" w14:textId="2F217939" w:rsidR="000549E8" w:rsidRPr="00565E11" w:rsidRDefault="000549E8" w:rsidP="000549E8">
            <w:pPr>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Pr>
                <w:rFonts w:ascii="Times New Roman" w:hAnsi="Times New Roman" w:cs="Times New Roman"/>
                <w:b/>
                <w:sz w:val="24"/>
                <w:szCs w:val="24"/>
              </w:rPr>
              <w:t>implantación: 14/12/2022</w:t>
            </w:r>
          </w:p>
        </w:tc>
      </w:tr>
      <w:tr w:rsidR="000549E8" w:rsidRPr="00565E11" w14:paraId="59CA5707" w14:textId="77777777" w:rsidTr="000549E8">
        <w:tc>
          <w:tcPr>
            <w:tcW w:w="4489" w:type="dxa"/>
          </w:tcPr>
          <w:p w14:paraId="67B71363" w14:textId="20E9598A" w:rsidR="000549E8" w:rsidRPr="00565E11" w:rsidRDefault="000549E8" w:rsidP="000549E8">
            <w:pPr>
              <w:jc w:val="both"/>
              <w:rPr>
                <w:rFonts w:ascii="Times New Roman" w:hAnsi="Times New Roman" w:cs="Times New Roman"/>
                <w:b/>
                <w:sz w:val="24"/>
                <w:szCs w:val="24"/>
              </w:rPr>
            </w:pPr>
            <w:r w:rsidRPr="00565E11">
              <w:rPr>
                <w:rFonts w:ascii="Times New Roman" w:hAnsi="Times New Roman" w:cs="Times New Roman"/>
                <w:b/>
                <w:sz w:val="24"/>
                <w:szCs w:val="24"/>
              </w:rPr>
              <w:t>Puesto</w:t>
            </w:r>
            <w:r>
              <w:rPr>
                <w:rFonts w:ascii="Times New Roman" w:hAnsi="Times New Roman" w:cs="Times New Roman"/>
                <w:b/>
                <w:sz w:val="24"/>
                <w:szCs w:val="24"/>
              </w:rPr>
              <w:t>: Rector</w:t>
            </w:r>
          </w:p>
        </w:tc>
        <w:tc>
          <w:tcPr>
            <w:tcW w:w="4489" w:type="dxa"/>
          </w:tcPr>
          <w:p w14:paraId="756FB6F2" w14:textId="0E343003" w:rsidR="000549E8" w:rsidRPr="00565E11" w:rsidRDefault="000549E8" w:rsidP="000549E8">
            <w:pPr>
              <w:rPr>
                <w:rFonts w:ascii="Times New Roman" w:hAnsi="Times New Roman" w:cs="Times New Roman"/>
                <w:b/>
                <w:sz w:val="24"/>
                <w:szCs w:val="24"/>
              </w:rPr>
            </w:pPr>
            <w:r w:rsidRPr="00565E11">
              <w:rPr>
                <w:rFonts w:ascii="Times New Roman" w:hAnsi="Times New Roman" w:cs="Times New Roman"/>
                <w:b/>
                <w:sz w:val="24"/>
                <w:szCs w:val="24"/>
              </w:rPr>
              <w:t>E</w:t>
            </w:r>
            <w:r>
              <w:rPr>
                <w:rFonts w:ascii="Times New Roman" w:hAnsi="Times New Roman" w:cs="Times New Roman"/>
                <w:b/>
                <w:sz w:val="24"/>
                <w:szCs w:val="24"/>
              </w:rPr>
              <w:t>dición: 02</w:t>
            </w:r>
          </w:p>
        </w:tc>
      </w:tr>
    </w:tbl>
    <w:p w14:paraId="643DD331" w14:textId="77777777" w:rsidR="000549E8" w:rsidRPr="000549E8" w:rsidRDefault="000549E8" w:rsidP="000549E8">
      <w:pPr>
        <w:spacing w:line="360" w:lineRule="auto"/>
        <w:rPr>
          <w:rFonts w:ascii="Times New Roman" w:hAnsi="Times New Roman" w:cs="Times New Roman"/>
          <w:b/>
          <w:sz w:val="24"/>
          <w:szCs w:val="24"/>
        </w:rPr>
      </w:pPr>
    </w:p>
    <w:p w14:paraId="15E6327F" w14:textId="31D0FF07" w:rsidR="00044062" w:rsidRDefault="00044062" w:rsidP="00255D96">
      <w:pPr>
        <w:rPr>
          <w:sz w:val="28"/>
        </w:rPr>
      </w:pPr>
      <w:r>
        <w:rPr>
          <w:sz w:val="28"/>
        </w:rPr>
        <w:br w:type="page"/>
      </w:r>
    </w:p>
    <w:p w14:paraId="39D47B99" w14:textId="4915032B" w:rsidR="009F5720" w:rsidRPr="000549E8" w:rsidRDefault="009F5720" w:rsidP="000549E8">
      <w:pPr>
        <w:spacing w:line="360" w:lineRule="auto"/>
        <w:rPr>
          <w:rFonts w:ascii="Times New Roman" w:hAnsi="Times New Roman" w:cs="Times New Roman"/>
          <w:sz w:val="24"/>
          <w:szCs w:val="24"/>
        </w:rPr>
      </w:pPr>
    </w:p>
    <w:p w14:paraId="462763F5" w14:textId="1D7DB4DB" w:rsidR="009F5720" w:rsidRPr="000549E8" w:rsidRDefault="009F5720" w:rsidP="000549E8">
      <w:pPr>
        <w:spacing w:line="360" w:lineRule="auto"/>
        <w:rPr>
          <w:rFonts w:ascii="Times New Roman" w:hAnsi="Times New Roman" w:cs="Times New Roman"/>
          <w:sz w:val="24"/>
          <w:szCs w:val="24"/>
        </w:rPr>
      </w:pPr>
    </w:p>
    <w:p w14:paraId="7A8FEEBA" w14:textId="2AA3C674" w:rsidR="009F5720" w:rsidRPr="000549E8" w:rsidRDefault="009F5720" w:rsidP="000549E8">
      <w:pPr>
        <w:spacing w:line="360" w:lineRule="auto"/>
        <w:rPr>
          <w:rFonts w:ascii="Times New Roman" w:hAnsi="Times New Roman" w:cs="Times New Roman"/>
          <w:sz w:val="24"/>
          <w:szCs w:val="24"/>
        </w:rPr>
      </w:pPr>
    </w:p>
    <w:p w14:paraId="68011FB6" w14:textId="43198988" w:rsidR="00E358E7" w:rsidRPr="000549E8" w:rsidRDefault="00E358E7" w:rsidP="000549E8">
      <w:pPr>
        <w:spacing w:line="360" w:lineRule="auto"/>
        <w:rPr>
          <w:rFonts w:ascii="Times New Roman" w:hAnsi="Times New Roman" w:cs="Times New Roman"/>
          <w:sz w:val="24"/>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0549E8" w14:paraId="61172540" w14:textId="77777777" w:rsidTr="000549E8">
        <w:trPr>
          <w:trHeight w:val="3100"/>
        </w:trPr>
        <w:tc>
          <w:tcPr>
            <w:tcW w:w="4877" w:type="dxa"/>
            <w:vAlign w:val="center"/>
          </w:tcPr>
          <w:p w14:paraId="32DE1315" w14:textId="77777777" w:rsidR="000549E8" w:rsidRDefault="000549E8" w:rsidP="000549E8">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rPr>
              <mc:AlternateContent>
                <mc:Choice Requires="wps">
                  <w:drawing>
                    <wp:anchor distT="0" distB="0" distL="114300" distR="114300" simplePos="0" relativeHeight="251680768" behindDoc="0" locked="0" layoutInCell="1" allowOverlap="1" wp14:anchorId="1AC04C4D" wp14:editId="5E3BEF8D">
                      <wp:simplePos x="0" y="0"/>
                      <wp:positionH relativeFrom="column">
                        <wp:posOffset>193675</wp:posOffset>
                      </wp:positionH>
                      <wp:positionV relativeFrom="paragraph">
                        <wp:posOffset>147320</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5037B71" id="29 Conector recto"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JgoW&#10;XdoBAACnAwAADgAAAAAAAAAAAAAAAAAuAgAAZHJzL2Uyb0RvYy54bWxQSwECLQAUAAYACAAAACEA&#10;Cl61YNwAAAAIAQAADwAAAAAAAAAAAAAAAAA0BAAAZHJzL2Rvd25yZXYueG1sUEsFBgAAAAAEAAQA&#10;8wAAAD0FAAAAAA==&#10;"/>
                  </w:pict>
                </mc:Fallback>
              </mc:AlternateContent>
            </w:r>
          </w:p>
          <w:p w14:paraId="0C8EE400" w14:textId="77777777" w:rsidR="000549E8" w:rsidRPr="003914F2" w:rsidRDefault="000549E8" w:rsidP="000549E8">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60CD7F88" w14:textId="77777777" w:rsidR="000549E8" w:rsidRDefault="000549E8" w:rsidP="000549E8">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83840" behindDoc="0" locked="0" layoutInCell="1" allowOverlap="1" wp14:anchorId="3C61DC4C" wp14:editId="114D34EA">
                      <wp:simplePos x="0" y="0"/>
                      <wp:positionH relativeFrom="column">
                        <wp:posOffset>193675</wp:posOffset>
                      </wp:positionH>
                      <wp:positionV relativeFrom="paragraph">
                        <wp:posOffset>147320</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7A38762" id="29 Conector recto"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yNbe&#10;udoBAACnAwAADgAAAAAAAAAAAAAAAAAuAgAAZHJzL2Uyb0RvYy54bWxQSwECLQAUAAYACAAAACEA&#10;Cl61YNwAAAAIAQAADwAAAAAAAAAAAAAAAAA0BAAAZHJzL2Rvd25yZXYueG1sUEsFBgAAAAAEAAQA&#10;8wAAAD0FAAAAAA==&#10;"/>
                  </w:pict>
                </mc:Fallback>
              </mc:AlternateContent>
            </w:r>
            <w:r>
              <w:rPr>
                <w:rFonts w:ascii="Times New Roman" w:hAnsi="Times New Roman" w:cs="Times New Roman"/>
                <w:szCs w:val="24"/>
              </w:rPr>
              <w:t>M.C. Julio Gerardo Lozoya Vélez</w:t>
            </w:r>
          </w:p>
          <w:p w14:paraId="46A272B3" w14:textId="77777777" w:rsidR="000549E8" w:rsidRPr="003914F2" w:rsidRDefault="000549E8" w:rsidP="000549E8">
            <w:pPr>
              <w:jc w:val="center"/>
              <w:rPr>
                <w:rFonts w:ascii="Times New Roman" w:hAnsi="Times New Roman" w:cs="Times New Roman"/>
                <w:szCs w:val="24"/>
              </w:rPr>
            </w:pPr>
            <w:r>
              <w:rPr>
                <w:rFonts w:ascii="Times New Roman" w:hAnsi="Times New Roman" w:cs="Times New Roman"/>
                <w:szCs w:val="24"/>
              </w:rPr>
              <w:t>Secretario General</w:t>
            </w:r>
          </w:p>
        </w:tc>
      </w:tr>
      <w:tr w:rsidR="000549E8" w14:paraId="6A1D56A3" w14:textId="77777777" w:rsidTr="000549E8">
        <w:trPr>
          <w:trHeight w:val="1932"/>
        </w:trPr>
        <w:tc>
          <w:tcPr>
            <w:tcW w:w="4877" w:type="dxa"/>
            <w:vAlign w:val="center"/>
          </w:tcPr>
          <w:p w14:paraId="4FFCFB7D" w14:textId="77777777" w:rsidR="000549E8" w:rsidRDefault="000549E8" w:rsidP="000549E8">
            <w:pPr>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81792" behindDoc="0" locked="0" layoutInCell="1" allowOverlap="1" wp14:anchorId="59F3BEA9" wp14:editId="76E6486F">
                      <wp:simplePos x="0" y="0"/>
                      <wp:positionH relativeFrom="column">
                        <wp:posOffset>203200</wp:posOffset>
                      </wp:positionH>
                      <wp:positionV relativeFrom="paragraph">
                        <wp:posOffset>140970</wp:posOffset>
                      </wp:positionV>
                      <wp:extent cx="2214880" cy="0"/>
                      <wp:effectExtent l="0" t="0" r="13970" b="19050"/>
                      <wp:wrapNone/>
                      <wp:docPr id="1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B7DCC16"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"/>
                  </w:pict>
                </mc:Fallback>
              </mc:AlternateContent>
            </w:r>
            <w:r w:rsidRPr="00364877">
              <w:rPr>
                <w:rFonts w:ascii="Times New Roman" w:hAnsi="Times New Roman" w:cs="Times New Roman"/>
                <w:szCs w:val="24"/>
              </w:rPr>
              <w:t>Dr. Jesús Guillermo Sotelo Asef</w:t>
            </w:r>
          </w:p>
          <w:p w14:paraId="3748D230" w14:textId="77777777" w:rsidR="000549E8" w:rsidRPr="003914F2" w:rsidRDefault="000549E8" w:rsidP="000549E8">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7FB444DD" w14:textId="77777777" w:rsidR="000549E8" w:rsidRPr="00364877" w:rsidRDefault="000549E8" w:rsidP="000549E8">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rPr>
              <mc:AlternateContent>
                <mc:Choice Requires="wps">
                  <w:drawing>
                    <wp:anchor distT="0" distB="0" distL="114300" distR="114300" simplePos="0" relativeHeight="251682816" behindDoc="0" locked="0" layoutInCell="1" allowOverlap="1" wp14:anchorId="7B75D1DE" wp14:editId="7201221D">
                      <wp:simplePos x="0" y="0"/>
                      <wp:positionH relativeFrom="column">
                        <wp:posOffset>153035</wp:posOffset>
                      </wp:positionH>
                      <wp:positionV relativeFrom="paragraph">
                        <wp:posOffset>150495</wp:posOffset>
                      </wp:positionV>
                      <wp:extent cx="2214880" cy="0"/>
                      <wp:effectExtent l="0" t="0" r="13970" b="19050"/>
                      <wp:wrapNone/>
                      <wp:docPr id="2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963D36E" id="29 Conector recto"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PG2gEAAKc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bkseBpTdqNmxP&#10;jyWSjyzmKas0BWzp8N4d43WH4Rgz5XMfbZ6JDDsXZS93ZdU5MUHBplm+X6/pBnHLVb8KQ8T0UXnL&#10;8qLjRrtMGlo4fcJEl9HR25Ecdv5ZG1Mezjg2dXyzalaEDGSf3kCipQ1ECN3AGZiBfClSLIjojZa5&#10;OuPgBfcmshOQNchR0k8v1C5nBjBRgjiUby4cQar56GZF4dk3COmzl3N4Wd/i1O4MXTr/7cpM4wA4&#10;ziUllZGowrjckiqOvbLOis8a59Wrl5cifZV35IZSdnVuttvbPa3f/l+7nwA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Oky&#10;s8baAQAApwMAAA4AAAAAAAAAAAAAAAAALgIAAGRycy9lMm9Eb2MueG1sUEsBAi0AFAAGAAgAAAAh&#10;AJ2BVtfdAAAACAEAAA8AAAAAAAAAAAAAAAAANAQAAGRycy9kb3ducmV2LnhtbFBLBQYAAAAABAAE&#10;APMAAAA+BQAAAAA=&#10;"/>
                  </w:pict>
                </mc:Fallback>
              </mc:AlternateContent>
            </w:r>
          </w:p>
          <w:p w14:paraId="41C2D2CA" w14:textId="77777777" w:rsidR="000549E8" w:rsidRPr="003914F2" w:rsidRDefault="000549E8" w:rsidP="000549E8">
            <w:pPr>
              <w:jc w:val="center"/>
              <w:rPr>
                <w:rFonts w:ascii="Times New Roman" w:hAnsi="Times New Roman" w:cs="Times New Roman"/>
                <w:szCs w:val="24"/>
              </w:rPr>
            </w:pPr>
            <w:r>
              <w:rPr>
                <w:rFonts w:ascii="Times New Roman" w:hAnsi="Times New Roman" w:cs="Times New Roman"/>
                <w:szCs w:val="24"/>
              </w:rPr>
              <w:t>Contralora General</w:t>
            </w:r>
          </w:p>
        </w:tc>
      </w:tr>
    </w:tbl>
    <w:p w14:paraId="0291A175" w14:textId="77777777" w:rsidR="000549E8" w:rsidRDefault="000549E8" w:rsidP="000549E8">
      <w:pPr>
        <w:rPr>
          <w:rFonts w:ascii="Times New Roman" w:eastAsia="Times New Roman" w:hAnsi="Times New Roman" w:cs="Times New Roman"/>
          <w:b/>
          <w:sz w:val="32"/>
          <w:szCs w:val="24"/>
        </w:rPr>
      </w:pPr>
    </w:p>
    <w:p w14:paraId="27EBAABF" w14:textId="2F98F158" w:rsidR="000549E8" w:rsidRPr="00B507DE" w:rsidRDefault="000549E8" w:rsidP="000549E8">
      <w:pPr>
        <w:spacing w:after="0"/>
        <w:jc w:val="center"/>
        <w:rPr>
          <w:rFonts w:ascii="Times New Roman" w:hAnsi="Times New Roman" w:cs="Times New Roman"/>
          <w:szCs w:val="24"/>
        </w:rPr>
      </w:pPr>
      <w:r w:rsidRPr="00B507DE">
        <w:rPr>
          <w:rFonts w:ascii="Times New Roman" w:hAnsi="Times New Roman" w:cs="Times New Roman"/>
          <w:noProof/>
          <w:szCs w:val="24"/>
          <w:lang w:eastAsia="es-MX"/>
        </w:rPr>
        <mc:AlternateContent>
          <mc:Choice Requires="wps">
            <w:drawing>
              <wp:anchor distT="0" distB="0" distL="114300" distR="114300" simplePos="0" relativeHeight="251684864" behindDoc="0" locked="0" layoutInCell="1" allowOverlap="1" wp14:anchorId="3086A51A" wp14:editId="3878A5F2">
                <wp:simplePos x="0" y="0"/>
                <wp:positionH relativeFrom="margin">
                  <wp:align>center</wp:align>
                </wp:positionH>
                <wp:positionV relativeFrom="paragraph">
                  <wp:posOffset>150495</wp:posOffset>
                </wp:positionV>
                <wp:extent cx="2214880" cy="0"/>
                <wp:effectExtent l="0" t="0" r="33020" b="19050"/>
                <wp:wrapNone/>
                <wp:docPr id="2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4B7CACB" id="29 Conector recto" o:spid="_x0000_s1026" style="position:absolute;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CeXNe0&#10;2gEAAKcDAAAOAAAAAAAAAAAAAAAAAC4CAABkcnMvZTJvRG9jLnhtbFBLAQItABQABgAIAAAAIQC1&#10;Ux5A2wAAAAYBAAAPAAAAAAAAAAAAAAAAADQEAABkcnMvZG93bnJldi54bWxQSwUGAAAAAAQABADz&#10;AAAAPAUAAAAA&#10;">
                <w10:wrap anchorx="margin"/>
              </v:line>
            </w:pict>
          </mc:Fallback>
        </mc:AlternateContent>
      </w:r>
      <w:r w:rsidR="00B507DE" w:rsidRPr="00B507DE">
        <w:rPr>
          <w:rFonts w:ascii="Times New Roman" w:hAnsi="Times New Roman" w:cs="Times New Roman"/>
          <w:szCs w:val="24"/>
        </w:rPr>
        <w:t>M.A.P. Luz María Garibay Avitia</w:t>
      </w:r>
    </w:p>
    <w:p w14:paraId="17021F6F" w14:textId="6C4B1233" w:rsidR="000549E8" w:rsidRDefault="000549E8" w:rsidP="000549E8">
      <w:pPr>
        <w:jc w:val="center"/>
        <w:rPr>
          <w:rFonts w:ascii="Times New Roman" w:hAnsi="Times New Roman" w:cs="Times New Roman"/>
          <w:szCs w:val="24"/>
        </w:rPr>
      </w:pPr>
      <w:r>
        <w:rPr>
          <w:rFonts w:ascii="Times New Roman" w:hAnsi="Times New Roman" w:cs="Times New Roman"/>
          <w:szCs w:val="24"/>
        </w:rPr>
        <w:t>Secretaria Particular</w:t>
      </w:r>
    </w:p>
    <w:p w14:paraId="477C98BA" w14:textId="77777777" w:rsidR="000549E8" w:rsidRPr="0033738F" w:rsidRDefault="000549E8" w:rsidP="000549E8">
      <w:pPr>
        <w:spacing w:after="0"/>
        <w:rPr>
          <w:rFonts w:ascii="Times New Roman" w:eastAsia="Times New Roman" w:hAnsi="Times New Roman" w:cs="Times New Roman"/>
          <w:b/>
          <w:sz w:val="24"/>
          <w:szCs w:val="24"/>
        </w:rPr>
      </w:pPr>
    </w:p>
    <w:p w14:paraId="11FBE247" w14:textId="77777777" w:rsidR="000549E8" w:rsidRDefault="000549E8" w:rsidP="000549E8">
      <w:pPr>
        <w:spacing w:after="0"/>
        <w:jc w:val="both"/>
        <w:rPr>
          <w:rFonts w:ascii="Times New Roman" w:eastAsia="Times New Roman" w:hAnsi="Times New Roman" w:cs="Times New Roman"/>
          <w:sz w:val="24"/>
          <w:szCs w:val="24"/>
        </w:rPr>
      </w:pPr>
    </w:p>
    <w:p w14:paraId="072474F2" w14:textId="77777777" w:rsidR="000549E8" w:rsidRDefault="000549E8" w:rsidP="000549E8">
      <w:pPr>
        <w:spacing w:after="0"/>
        <w:jc w:val="both"/>
        <w:rPr>
          <w:rFonts w:ascii="Times New Roman" w:eastAsia="Times New Roman" w:hAnsi="Times New Roman" w:cs="Times New Roman"/>
          <w:sz w:val="24"/>
          <w:szCs w:val="24"/>
        </w:rPr>
      </w:pPr>
    </w:p>
    <w:p w14:paraId="1CA70F67" w14:textId="77777777" w:rsidR="000549E8" w:rsidRDefault="000549E8" w:rsidP="000549E8">
      <w:pPr>
        <w:spacing w:after="0"/>
        <w:jc w:val="both"/>
        <w:rPr>
          <w:rFonts w:ascii="Times New Roman" w:eastAsia="Times New Roman" w:hAnsi="Times New Roman" w:cs="Times New Roman"/>
          <w:sz w:val="24"/>
          <w:szCs w:val="24"/>
        </w:rPr>
      </w:pPr>
    </w:p>
    <w:p w14:paraId="5006B1B1" w14:textId="77777777" w:rsidR="000549E8" w:rsidRPr="001D0F60" w:rsidRDefault="000549E8" w:rsidP="000549E8">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14:paraId="2BDBB3E3" w14:textId="34E3A9D8" w:rsidR="000549E8" w:rsidRPr="001D0F60" w:rsidRDefault="000549E8" w:rsidP="000549E8">
      <w:pPr>
        <w:jc w:val="both"/>
        <w:rPr>
          <w:rFonts w:ascii="Times New Roman" w:eastAsia="Times New Roman" w:hAnsi="Times New Roman" w:cs="Times New Roman"/>
        </w:rPr>
      </w:pPr>
      <w:r>
        <w:rPr>
          <w:rFonts w:ascii="Times New Roman" w:hAnsi="Times New Roman" w:cs="Times New Roman"/>
        </w:rPr>
        <w:t xml:space="preserve">Dr. Jesús Guillermo Sotelo Asef, </w:t>
      </w:r>
      <w:r w:rsidRPr="001D0F60">
        <w:rPr>
          <w:rFonts w:ascii="Times New Roman" w:eastAsia="Times New Roman" w:hAnsi="Times New Roman" w:cs="Times New Roman"/>
        </w:rPr>
        <w:t>M.A. Abi Rivera Leos</w:t>
      </w:r>
      <w:r>
        <w:rPr>
          <w:rFonts w:ascii="Times New Roman" w:eastAsia="Times New Roman" w:hAnsi="Times New Roman" w:cs="Times New Roman"/>
        </w:rPr>
        <w:t xml:space="preserve"> y L.A. Stephani Guadalupe Sierra Bonilla</w:t>
      </w:r>
      <w:r w:rsidRPr="001D0F60">
        <w:rPr>
          <w:rFonts w:ascii="Times New Roman" w:eastAsia="Times New Roman" w:hAnsi="Times New Roman" w:cs="Times New Roman"/>
        </w:rPr>
        <w:t>.</w:t>
      </w:r>
    </w:p>
    <w:p w14:paraId="2690C41D" w14:textId="77777777" w:rsidR="000549E8" w:rsidRPr="007B2DB6" w:rsidRDefault="000549E8" w:rsidP="000549E8">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lang w:eastAsia="es-MX"/>
        </w:rPr>
        <w:t>Comité de Control y Desempeño Institucional (</w:t>
      </w:r>
      <w:r w:rsidRPr="007B2DB6">
        <w:rPr>
          <w:rFonts w:ascii="Times New Roman" w:eastAsia="Times New Roman" w:hAnsi="Times New Roman" w:cs="Times New Roman"/>
        </w:rPr>
        <w:t>COCODI).</w:t>
      </w:r>
    </w:p>
    <w:p w14:paraId="1D12D907" w14:textId="2D70AEC5" w:rsidR="00E358E7" w:rsidRDefault="00E358E7" w:rsidP="000549E8">
      <w:pPr>
        <w:spacing w:line="360" w:lineRule="auto"/>
        <w:rPr>
          <w:rFonts w:ascii="Times New Roman" w:hAnsi="Times New Roman" w:cs="Times New Roman"/>
          <w:sz w:val="24"/>
          <w:szCs w:val="24"/>
        </w:rPr>
      </w:pPr>
    </w:p>
    <w:p w14:paraId="1D937DAC" w14:textId="69C660E6" w:rsidR="009F5720" w:rsidRDefault="009F5720" w:rsidP="00255D96">
      <w:pPr>
        <w:rPr>
          <w:sz w:val="28"/>
        </w:rPr>
      </w:pPr>
      <w:r>
        <w:rPr>
          <w:sz w:val="28"/>
        </w:rPr>
        <w:br w:type="page"/>
      </w:r>
    </w:p>
    <w:sdt>
      <w:sdtPr>
        <w:rPr>
          <w:rFonts w:asciiTheme="minorHAnsi" w:eastAsiaTheme="minorHAnsi" w:hAnsiTheme="minorHAnsi" w:cstheme="minorBidi"/>
          <w:color w:val="auto"/>
          <w:sz w:val="22"/>
          <w:szCs w:val="22"/>
          <w:lang w:val="es-ES" w:eastAsia="en-US"/>
        </w:rPr>
        <w:id w:val="2123645791"/>
        <w:docPartObj>
          <w:docPartGallery w:val="Table of Contents"/>
          <w:docPartUnique/>
        </w:docPartObj>
      </w:sdtPr>
      <w:sdtEndPr>
        <w:rPr>
          <w:b/>
          <w:bCs/>
        </w:rPr>
      </w:sdtEndPr>
      <w:sdtContent>
        <w:p w14:paraId="27531B8D" w14:textId="20DC5234" w:rsidR="00044062" w:rsidRPr="008931B7" w:rsidRDefault="00044062">
          <w:pPr>
            <w:pStyle w:val="TtulodeTDC"/>
            <w:rPr>
              <w:color w:val="auto"/>
            </w:rPr>
          </w:pPr>
          <w:r w:rsidRPr="008931B7">
            <w:rPr>
              <w:rFonts w:ascii="Times New Roman" w:hAnsi="Times New Roman" w:cs="Times New Roman"/>
              <w:b/>
              <w:color w:val="auto"/>
              <w:lang w:val="es-ES"/>
            </w:rPr>
            <w:t>Contenido</w:t>
          </w:r>
        </w:p>
        <w:p w14:paraId="49D64E80" w14:textId="5BE7478F" w:rsidR="005859DE" w:rsidRDefault="00044062">
          <w:pPr>
            <w:pStyle w:val="TDC1"/>
            <w:tabs>
              <w:tab w:val="right" w:leader="dot" w:pos="8828"/>
            </w:tabs>
            <w:rPr>
              <w:rFonts w:eastAsiaTheme="minorEastAsia"/>
              <w:noProof/>
              <w:lang w:eastAsia="es-MX"/>
            </w:rPr>
          </w:pPr>
          <w:r>
            <w:fldChar w:fldCharType="begin"/>
          </w:r>
          <w:r>
            <w:instrText xml:space="preserve"> TOC \o "1-3" \h \z \u </w:instrText>
          </w:r>
          <w:r>
            <w:fldChar w:fldCharType="separate"/>
          </w:r>
          <w:hyperlink w:anchor="_Toc122009011" w:history="1">
            <w:r w:rsidR="005859DE" w:rsidRPr="00602B1C">
              <w:rPr>
                <w:rStyle w:val="Hipervnculo"/>
                <w:rFonts w:ascii="Times New Roman" w:hAnsi="Times New Roman" w:cs="Times New Roman"/>
                <w:noProof/>
              </w:rPr>
              <w:t>Introducción</w:t>
            </w:r>
            <w:r w:rsidR="005859DE">
              <w:rPr>
                <w:noProof/>
                <w:webHidden/>
              </w:rPr>
              <w:tab/>
            </w:r>
            <w:r w:rsidR="005859DE">
              <w:rPr>
                <w:noProof/>
                <w:webHidden/>
              </w:rPr>
              <w:fldChar w:fldCharType="begin"/>
            </w:r>
            <w:r w:rsidR="005859DE">
              <w:rPr>
                <w:noProof/>
                <w:webHidden/>
              </w:rPr>
              <w:instrText xml:space="preserve"> PAGEREF _Toc122009011 \h </w:instrText>
            </w:r>
            <w:r w:rsidR="005859DE">
              <w:rPr>
                <w:noProof/>
                <w:webHidden/>
              </w:rPr>
            </w:r>
            <w:r w:rsidR="005859DE">
              <w:rPr>
                <w:noProof/>
                <w:webHidden/>
              </w:rPr>
              <w:fldChar w:fldCharType="separate"/>
            </w:r>
            <w:r w:rsidR="005859DE">
              <w:rPr>
                <w:noProof/>
                <w:webHidden/>
              </w:rPr>
              <w:t>4</w:t>
            </w:r>
            <w:r w:rsidR="005859DE">
              <w:rPr>
                <w:noProof/>
                <w:webHidden/>
              </w:rPr>
              <w:fldChar w:fldCharType="end"/>
            </w:r>
          </w:hyperlink>
        </w:p>
        <w:p w14:paraId="3D8E592C" w14:textId="6812D47E" w:rsidR="005859DE" w:rsidRDefault="003B43E7">
          <w:pPr>
            <w:pStyle w:val="TDC1"/>
            <w:tabs>
              <w:tab w:val="right" w:leader="dot" w:pos="8828"/>
            </w:tabs>
            <w:rPr>
              <w:rFonts w:eastAsiaTheme="minorEastAsia"/>
              <w:noProof/>
              <w:lang w:eastAsia="es-MX"/>
            </w:rPr>
          </w:pPr>
          <w:hyperlink w:anchor="_Toc122009012" w:history="1">
            <w:r w:rsidR="005859DE" w:rsidRPr="00602B1C">
              <w:rPr>
                <w:rStyle w:val="Hipervnculo"/>
                <w:rFonts w:ascii="Times New Roman" w:hAnsi="Times New Roman" w:cs="Times New Roman"/>
                <w:noProof/>
              </w:rPr>
              <w:t>Misión UJED</w:t>
            </w:r>
            <w:r w:rsidR="005859DE">
              <w:rPr>
                <w:noProof/>
                <w:webHidden/>
              </w:rPr>
              <w:tab/>
            </w:r>
            <w:r w:rsidR="005859DE">
              <w:rPr>
                <w:noProof/>
                <w:webHidden/>
              </w:rPr>
              <w:fldChar w:fldCharType="begin"/>
            </w:r>
            <w:r w:rsidR="005859DE">
              <w:rPr>
                <w:noProof/>
                <w:webHidden/>
              </w:rPr>
              <w:instrText xml:space="preserve"> PAGEREF _Toc122009012 \h </w:instrText>
            </w:r>
            <w:r w:rsidR="005859DE">
              <w:rPr>
                <w:noProof/>
                <w:webHidden/>
              </w:rPr>
            </w:r>
            <w:r w:rsidR="005859DE">
              <w:rPr>
                <w:noProof/>
                <w:webHidden/>
              </w:rPr>
              <w:fldChar w:fldCharType="separate"/>
            </w:r>
            <w:r w:rsidR="005859DE">
              <w:rPr>
                <w:noProof/>
                <w:webHidden/>
              </w:rPr>
              <w:t>4</w:t>
            </w:r>
            <w:r w:rsidR="005859DE">
              <w:rPr>
                <w:noProof/>
                <w:webHidden/>
              </w:rPr>
              <w:fldChar w:fldCharType="end"/>
            </w:r>
          </w:hyperlink>
        </w:p>
        <w:p w14:paraId="18FFC135" w14:textId="4B77B844" w:rsidR="005859DE" w:rsidRDefault="003B43E7">
          <w:pPr>
            <w:pStyle w:val="TDC1"/>
            <w:tabs>
              <w:tab w:val="right" w:leader="dot" w:pos="8828"/>
            </w:tabs>
            <w:rPr>
              <w:rFonts w:eastAsiaTheme="minorEastAsia"/>
              <w:noProof/>
              <w:lang w:eastAsia="es-MX"/>
            </w:rPr>
          </w:pPr>
          <w:hyperlink w:anchor="_Toc122009013" w:history="1">
            <w:r w:rsidR="005859DE" w:rsidRPr="00602B1C">
              <w:rPr>
                <w:rStyle w:val="Hipervnculo"/>
                <w:rFonts w:ascii="Times New Roman" w:hAnsi="Times New Roman" w:cs="Times New Roman"/>
                <w:noProof/>
              </w:rPr>
              <w:t>Visión UJED 2018-2024</w:t>
            </w:r>
            <w:r w:rsidR="005859DE">
              <w:rPr>
                <w:noProof/>
                <w:webHidden/>
              </w:rPr>
              <w:tab/>
            </w:r>
            <w:r w:rsidR="005859DE">
              <w:rPr>
                <w:noProof/>
                <w:webHidden/>
              </w:rPr>
              <w:fldChar w:fldCharType="begin"/>
            </w:r>
            <w:r w:rsidR="005859DE">
              <w:rPr>
                <w:noProof/>
                <w:webHidden/>
              </w:rPr>
              <w:instrText xml:space="preserve"> PAGEREF _Toc122009013 \h </w:instrText>
            </w:r>
            <w:r w:rsidR="005859DE">
              <w:rPr>
                <w:noProof/>
                <w:webHidden/>
              </w:rPr>
            </w:r>
            <w:r w:rsidR="005859DE">
              <w:rPr>
                <w:noProof/>
                <w:webHidden/>
              </w:rPr>
              <w:fldChar w:fldCharType="separate"/>
            </w:r>
            <w:r w:rsidR="005859DE">
              <w:rPr>
                <w:noProof/>
                <w:webHidden/>
              </w:rPr>
              <w:t>4</w:t>
            </w:r>
            <w:r w:rsidR="005859DE">
              <w:rPr>
                <w:noProof/>
                <w:webHidden/>
              </w:rPr>
              <w:fldChar w:fldCharType="end"/>
            </w:r>
          </w:hyperlink>
        </w:p>
        <w:p w14:paraId="26A3C807" w14:textId="63F242E0" w:rsidR="005859DE" w:rsidRDefault="003B43E7">
          <w:pPr>
            <w:pStyle w:val="TDC1"/>
            <w:tabs>
              <w:tab w:val="right" w:leader="dot" w:pos="8828"/>
            </w:tabs>
            <w:rPr>
              <w:rFonts w:eastAsiaTheme="minorEastAsia"/>
              <w:noProof/>
              <w:lang w:eastAsia="es-MX"/>
            </w:rPr>
          </w:pPr>
          <w:hyperlink w:anchor="_Toc122009014" w:history="1">
            <w:r w:rsidR="005859DE" w:rsidRPr="00602B1C">
              <w:rPr>
                <w:rStyle w:val="Hipervnculo"/>
                <w:rFonts w:ascii="Times New Roman" w:eastAsia="Times New Roman" w:hAnsi="Times New Roman" w:cs="Times New Roman"/>
                <w:noProof/>
              </w:rPr>
              <w:t>Valores Institucionales</w:t>
            </w:r>
            <w:r w:rsidR="005859DE">
              <w:rPr>
                <w:noProof/>
                <w:webHidden/>
              </w:rPr>
              <w:tab/>
            </w:r>
            <w:r w:rsidR="005859DE">
              <w:rPr>
                <w:noProof/>
                <w:webHidden/>
              </w:rPr>
              <w:fldChar w:fldCharType="begin"/>
            </w:r>
            <w:r w:rsidR="005859DE">
              <w:rPr>
                <w:noProof/>
                <w:webHidden/>
              </w:rPr>
              <w:instrText xml:space="preserve"> PAGEREF _Toc122009014 \h </w:instrText>
            </w:r>
            <w:r w:rsidR="005859DE">
              <w:rPr>
                <w:noProof/>
                <w:webHidden/>
              </w:rPr>
            </w:r>
            <w:r w:rsidR="005859DE">
              <w:rPr>
                <w:noProof/>
                <w:webHidden/>
              </w:rPr>
              <w:fldChar w:fldCharType="separate"/>
            </w:r>
            <w:r w:rsidR="005859DE">
              <w:rPr>
                <w:noProof/>
                <w:webHidden/>
              </w:rPr>
              <w:t>5</w:t>
            </w:r>
            <w:r w:rsidR="005859DE">
              <w:rPr>
                <w:noProof/>
                <w:webHidden/>
              </w:rPr>
              <w:fldChar w:fldCharType="end"/>
            </w:r>
          </w:hyperlink>
        </w:p>
        <w:p w14:paraId="743D69BD" w14:textId="1BFA072D" w:rsidR="005859DE" w:rsidRDefault="003B43E7">
          <w:pPr>
            <w:pStyle w:val="TDC1"/>
            <w:tabs>
              <w:tab w:val="right" w:leader="dot" w:pos="8828"/>
            </w:tabs>
            <w:rPr>
              <w:rFonts w:eastAsiaTheme="minorEastAsia"/>
              <w:noProof/>
              <w:lang w:eastAsia="es-MX"/>
            </w:rPr>
          </w:pPr>
          <w:hyperlink w:anchor="_Toc122009015" w:history="1">
            <w:r w:rsidR="005859DE" w:rsidRPr="00602B1C">
              <w:rPr>
                <w:rStyle w:val="Hipervnculo"/>
                <w:rFonts w:ascii="Times New Roman" w:eastAsia="Times New Roman" w:hAnsi="Times New Roman" w:cs="Times New Roman"/>
                <w:noProof/>
              </w:rPr>
              <w:t>Objetivos Generales de la UJED</w:t>
            </w:r>
            <w:r w:rsidR="005859DE">
              <w:rPr>
                <w:noProof/>
                <w:webHidden/>
              </w:rPr>
              <w:tab/>
            </w:r>
            <w:r w:rsidR="005859DE">
              <w:rPr>
                <w:noProof/>
                <w:webHidden/>
              </w:rPr>
              <w:fldChar w:fldCharType="begin"/>
            </w:r>
            <w:r w:rsidR="005859DE">
              <w:rPr>
                <w:noProof/>
                <w:webHidden/>
              </w:rPr>
              <w:instrText xml:space="preserve"> PAGEREF _Toc122009015 \h </w:instrText>
            </w:r>
            <w:r w:rsidR="005859DE">
              <w:rPr>
                <w:noProof/>
                <w:webHidden/>
              </w:rPr>
            </w:r>
            <w:r w:rsidR="005859DE">
              <w:rPr>
                <w:noProof/>
                <w:webHidden/>
              </w:rPr>
              <w:fldChar w:fldCharType="separate"/>
            </w:r>
            <w:r w:rsidR="005859DE">
              <w:rPr>
                <w:noProof/>
                <w:webHidden/>
              </w:rPr>
              <w:t>6</w:t>
            </w:r>
            <w:r w:rsidR="005859DE">
              <w:rPr>
                <w:noProof/>
                <w:webHidden/>
              </w:rPr>
              <w:fldChar w:fldCharType="end"/>
            </w:r>
          </w:hyperlink>
        </w:p>
        <w:p w14:paraId="730E7683" w14:textId="5FE32F2B" w:rsidR="005859DE" w:rsidRDefault="003B43E7">
          <w:pPr>
            <w:pStyle w:val="TDC1"/>
            <w:tabs>
              <w:tab w:val="right" w:leader="dot" w:pos="8828"/>
            </w:tabs>
            <w:rPr>
              <w:rFonts w:eastAsiaTheme="minorEastAsia"/>
              <w:noProof/>
              <w:lang w:eastAsia="es-MX"/>
            </w:rPr>
          </w:pPr>
          <w:hyperlink w:anchor="_Toc122009016" w:history="1">
            <w:r w:rsidR="005859DE" w:rsidRPr="00602B1C">
              <w:rPr>
                <w:rStyle w:val="Hipervnculo"/>
                <w:rFonts w:ascii="Times New Roman" w:hAnsi="Times New Roman" w:cs="Times New Roman"/>
                <w:noProof/>
              </w:rPr>
              <w:t>Antecedentes UJED</w:t>
            </w:r>
            <w:r w:rsidR="005859DE">
              <w:rPr>
                <w:noProof/>
                <w:webHidden/>
              </w:rPr>
              <w:tab/>
            </w:r>
            <w:r w:rsidR="005859DE">
              <w:rPr>
                <w:noProof/>
                <w:webHidden/>
              </w:rPr>
              <w:fldChar w:fldCharType="begin"/>
            </w:r>
            <w:r w:rsidR="005859DE">
              <w:rPr>
                <w:noProof/>
                <w:webHidden/>
              </w:rPr>
              <w:instrText xml:space="preserve"> PAGEREF _Toc122009016 \h </w:instrText>
            </w:r>
            <w:r w:rsidR="005859DE">
              <w:rPr>
                <w:noProof/>
                <w:webHidden/>
              </w:rPr>
            </w:r>
            <w:r w:rsidR="005859DE">
              <w:rPr>
                <w:noProof/>
                <w:webHidden/>
              </w:rPr>
              <w:fldChar w:fldCharType="separate"/>
            </w:r>
            <w:r w:rsidR="005859DE">
              <w:rPr>
                <w:noProof/>
                <w:webHidden/>
              </w:rPr>
              <w:t>7</w:t>
            </w:r>
            <w:r w:rsidR="005859DE">
              <w:rPr>
                <w:noProof/>
                <w:webHidden/>
              </w:rPr>
              <w:fldChar w:fldCharType="end"/>
            </w:r>
          </w:hyperlink>
        </w:p>
        <w:p w14:paraId="0CE56D5D" w14:textId="7281BBA5" w:rsidR="005859DE" w:rsidRDefault="003B43E7">
          <w:pPr>
            <w:pStyle w:val="TDC1"/>
            <w:tabs>
              <w:tab w:val="right" w:leader="dot" w:pos="8828"/>
            </w:tabs>
            <w:rPr>
              <w:rFonts w:eastAsiaTheme="minorEastAsia"/>
              <w:noProof/>
              <w:lang w:eastAsia="es-MX"/>
            </w:rPr>
          </w:pPr>
          <w:hyperlink w:anchor="_Toc122009017" w:history="1">
            <w:r w:rsidR="005859DE" w:rsidRPr="00602B1C">
              <w:rPr>
                <w:rStyle w:val="Hipervnculo"/>
                <w:rFonts w:ascii="Times New Roman" w:hAnsi="Times New Roman" w:cs="Times New Roman"/>
                <w:noProof/>
              </w:rPr>
              <w:t>Misión de Rectoría</w:t>
            </w:r>
            <w:r w:rsidR="005859DE">
              <w:rPr>
                <w:noProof/>
                <w:webHidden/>
              </w:rPr>
              <w:tab/>
            </w:r>
            <w:r w:rsidR="005859DE">
              <w:rPr>
                <w:noProof/>
                <w:webHidden/>
              </w:rPr>
              <w:fldChar w:fldCharType="begin"/>
            </w:r>
            <w:r w:rsidR="005859DE">
              <w:rPr>
                <w:noProof/>
                <w:webHidden/>
              </w:rPr>
              <w:instrText xml:space="preserve"> PAGEREF _Toc122009017 \h </w:instrText>
            </w:r>
            <w:r w:rsidR="005859DE">
              <w:rPr>
                <w:noProof/>
                <w:webHidden/>
              </w:rPr>
            </w:r>
            <w:r w:rsidR="005859DE">
              <w:rPr>
                <w:noProof/>
                <w:webHidden/>
              </w:rPr>
              <w:fldChar w:fldCharType="separate"/>
            </w:r>
            <w:r w:rsidR="005859DE">
              <w:rPr>
                <w:noProof/>
                <w:webHidden/>
              </w:rPr>
              <w:t>10</w:t>
            </w:r>
            <w:r w:rsidR="005859DE">
              <w:rPr>
                <w:noProof/>
                <w:webHidden/>
              </w:rPr>
              <w:fldChar w:fldCharType="end"/>
            </w:r>
          </w:hyperlink>
        </w:p>
        <w:p w14:paraId="58A1404E" w14:textId="37E8D1A6" w:rsidR="005859DE" w:rsidRDefault="003B43E7">
          <w:pPr>
            <w:pStyle w:val="TDC1"/>
            <w:tabs>
              <w:tab w:val="right" w:leader="dot" w:pos="8828"/>
            </w:tabs>
            <w:rPr>
              <w:rFonts w:eastAsiaTheme="minorEastAsia"/>
              <w:noProof/>
              <w:lang w:eastAsia="es-MX"/>
            </w:rPr>
          </w:pPr>
          <w:hyperlink w:anchor="_Toc122009018" w:history="1">
            <w:r w:rsidR="005859DE" w:rsidRPr="00602B1C">
              <w:rPr>
                <w:rStyle w:val="Hipervnculo"/>
                <w:rFonts w:ascii="Times New Roman" w:hAnsi="Times New Roman" w:cs="Times New Roman"/>
                <w:noProof/>
              </w:rPr>
              <w:t>Visión de Rectoría</w:t>
            </w:r>
            <w:r w:rsidR="005859DE">
              <w:rPr>
                <w:noProof/>
                <w:webHidden/>
              </w:rPr>
              <w:tab/>
            </w:r>
            <w:r w:rsidR="005859DE">
              <w:rPr>
                <w:noProof/>
                <w:webHidden/>
              </w:rPr>
              <w:fldChar w:fldCharType="begin"/>
            </w:r>
            <w:r w:rsidR="005859DE">
              <w:rPr>
                <w:noProof/>
                <w:webHidden/>
              </w:rPr>
              <w:instrText xml:space="preserve"> PAGEREF _Toc122009018 \h </w:instrText>
            </w:r>
            <w:r w:rsidR="005859DE">
              <w:rPr>
                <w:noProof/>
                <w:webHidden/>
              </w:rPr>
            </w:r>
            <w:r w:rsidR="005859DE">
              <w:rPr>
                <w:noProof/>
                <w:webHidden/>
              </w:rPr>
              <w:fldChar w:fldCharType="separate"/>
            </w:r>
            <w:r w:rsidR="005859DE">
              <w:rPr>
                <w:noProof/>
                <w:webHidden/>
              </w:rPr>
              <w:t>10</w:t>
            </w:r>
            <w:r w:rsidR="005859DE">
              <w:rPr>
                <w:noProof/>
                <w:webHidden/>
              </w:rPr>
              <w:fldChar w:fldCharType="end"/>
            </w:r>
          </w:hyperlink>
        </w:p>
        <w:p w14:paraId="3D2CE107" w14:textId="2107110B" w:rsidR="005859DE" w:rsidRDefault="003B43E7">
          <w:pPr>
            <w:pStyle w:val="TDC1"/>
            <w:tabs>
              <w:tab w:val="right" w:leader="dot" w:pos="8828"/>
            </w:tabs>
            <w:rPr>
              <w:rFonts w:eastAsiaTheme="minorEastAsia"/>
              <w:noProof/>
              <w:lang w:eastAsia="es-MX"/>
            </w:rPr>
          </w:pPr>
          <w:hyperlink w:anchor="_Toc122009019" w:history="1">
            <w:r w:rsidR="005859DE" w:rsidRPr="00602B1C">
              <w:rPr>
                <w:rStyle w:val="Hipervnculo"/>
                <w:rFonts w:ascii="Times New Roman" w:hAnsi="Times New Roman" w:cs="Times New Roman"/>
                <w:noProof/>
              </w:rPr>
              <w:t>Objetivo General de Rectoría</w:t>
            </w:r>
            <w:r w:rsidR="005859DE">
              <w:rPr>
                <w:noProof/>
                <w:webHidden/>
              </w:rPr>
              <w:tab/>
            </w:r>
            <w:r w:rsidR="005859DE">
              <w:rPr>
                <w:noProof/>
                <w:webHidden/>
              </w:rPr>
              <w:fldChar w:fldCharType="begin"/>
            </w:r>
            <w:r w:rsidR="005859DE">
              <w:rPr>
                <w:noProof/>
                <w:webHidden/>
              </w:rPr>
              <w:instrText xml:space="preserve"> PAGEREF _Toc122009019 \h </w:instrText>
            </w:r>
            <w:r w:rsidR="005859DE">
              <w:rPr>
                <w:noProof/>
                <w:webHidden/>
              </w:rPr>
            </w:r>
            <w:r w:rsidR="005859DE">
              <w:rPr>
                <w:noProof/>
                <w:webHidden/>
              </w:rPr>
              <w:fldChar w:fldCharType="separate"/>
            </w:r>
            <w:r w:rsidR="005859DE">
              <w:rPr>
                <w:noProof/>
                <w:webHidden/>
              </w:rPr>
              <w:t>10</w:t>
            </w:r>
            <w:r w:rsidR="005859DE">
              <w:rPr>
                <w:noProof/>
                <w:webHidden/>
              </w:rPr>
              <w:fldChar w:fldCharType="end"/>
            </w:r>
          </w:hyperlink>
        </w:p>
        <w:p w14:paraId="7DC1AA92" w14:textId="516EE89E" w:rsidR="005859DE" w:rsidRDefault="003B43E7">
          <w:pPr>
            <w:pStyle w:val="TDC1"/>
            <w:tabs>
              <w:tab w:val="right" w:leader="dot" w:pos="8828"/>
            </w:tabs>
            <w:rPr>
              <w:rFonts w:eastAsiaTheme="minorEastAsia"/>
              <w:noProof/>
              <w:lang w:eastAsia="es-MX"/>
            </w:rPr>
          </w:pPr>
          <w:hyperlink w:anchor="_Toc122009020" w:history="1">
            <w:r w:rsidR="005859DE" w:rsidRPr="00602B1C">
              <w:rPr>
                <w:rStyle w:val="Hipervnculo"/>
                <w:rFonts w:ascii="Times New Roman" w:hAnsi="Times New Roman" w:cs="Times New Roman"/>
                <w:noProof/>
              </w:rPr>
              <w:t>Objetivos Específicos de Rectoría</w:t>
            </w:r>
            <w:r w:rsidR="005859DE">
              <w:rPr>
                <w:noProof/>
                <w:webHidden/>
              </w:rPr>
              <w:tab/>
            </w:r>
            <w:r w:rsidR="005859DE">
              <w:rPr>
                <w:noProof/>
                <w:webHidden/>
              </w:rPr>
              <w:fldChar w:fldCharType="begin"/>
            </w:r>
            <w:r w:rsidR="005859DE">
              <w:rPr>
                <w:noProof/>
                <w:webHidden/>
              </w:rPr>
              <w:instrText xml:space="preserve"> PAGEREF _Toc122009020 \h </w:instrText>
            </w:r>
            <w:r w:rsidR="005859DE">
              <w:rPr>
                <w:noProof/>
                <w:webHidden/>
              </w:rPr>
            </w:r>
            <w:r w:rsidR="005859DE">
              <w:rPr>
                <w:noProof/>
                <w:webHidden/>
              </w:rPr>
              <w:fldChar w:fldCharType="separate"/>
            </w:r>
            <w:r w:rsidR="005859DE">
              <w:rPr>
                <w:noProof/>
                <w:webHidden/>
              </w:rPr>
              <w:t>10</w:t>
            </w:r>
            <w:r w:rsidR="005859DE">
              <w:rPr>
                <w:noProof/>
                <w:webHidden/>
              </w:rPr>
              <w:fldChar w:fldCharType="end"/>
            </w:r>
          </w:hyperlink>
        </w:p>
        <w:p w14:paraId="09B9ABDD" w14:textId="478C4F34" w:rsidR="005859DE" w:rsidRDefault="003B43E7">
          <w:pPr>
            <w:pStyle w:val="TDC1"/>
            <w:tabs>
              <w:tab w:val="right" w:leader="dot" w:pos="8828"/>
            </w:tabs>
            <w:rPr>
              <w:rFonts w:eastAsiaTheme="minorEastAsia"/>
              <w:noProof/>
              <w:lang w:eastAsia="es-MX"/>
            </w:rPr>
          </w:pPr>
          <w:hyperlink w:anchor="_Toc122009021" w:history="1">
            <w:r w:rsidR="005859DE" w:rsidRPr="00602B1C">
              <w:rPr>
                <w:rStyle w:val="Hipervnculo"/>
                <w:rFonts w:ascii="Times New Roman" w:hAnsi="Times New Roman" w:cs="Times New Roman"/>
                <w:noProof/>
              </w:rPr>
              <w:t>Antecedentes de Rectoría</w:t>
            </w:r>
            <w:r w:rsidR="005859DE">
              <w:rPr>
                <w:noProof/>
                <w:webHidden/>
              </w:rPr>
              <w:tab/>
            </w:r>
            <w:r w:rsidR="005859DE">
              <w:rPr>
                <w:noProof/>
                <w:webHidden/>
              </w:rPr>
              <w:fldChar w:fldCharType="begin"/>
            </w:r>
            <w:r w:rsidR="005859DE">
              <w:rPr>
                <w:noProof/>
                <w:webHidden/>
              </w:rPr>
              <w:instrText xml:space="preserve"> PAGEREF _Toc122009021 \h </w:instrText>
            </w:r>
            <w:r w:rsidR="005859DE">
              <w:rPr>
                <w:noProof/>
                <w:webHidden/>
              </w:rPr>
            </w:r>
            <w:r w:rsidR="005859DE">
              <w:rPr>
                <w:noProof/>
                <w:webHidden/>
              </w:rPr>
              <w:fldChar w:fldCharType="separate"/>
            </w:r>
            <w:r w:rsidR="005859DE">
              <w:rPr>
                <w:noProof/>
                <w:webHidden/>
              </w:rPr>
              <w:t>11</w:t>
            </w:r>
            <w:r w:rsidR="005859DE">
              <w:rPr>
                <w:noProof/>
                <w:webHidden/>
              </w:rPr>
              <w:fldChar w:fldCharType="end"/>
            </w:r>
          </w:hyperlink>
        </w:p>
        <w:p w14:paraId="3302E479" w14:textId="185AA576" w:rsidR="005859DE" w:rsidRDefault="003B43E7">
          <w:pPr>
            <w:pStyle w:val="TDC1"/>
            <w:tabs>
              <w:tab w:val="right" w:leader="dot" w:pos="8828"/>
            </w:tabs>
            <w:rPr>
              <w:rFonts w:eastAsiaTheme="minorEastAsia"/>
              <w:noProof/>
              <w:lang w:eastAsia="es-MX"/>
            </w:rPr>
          </w:pPr>
          <w:hyperlink w:anchor="_Toc122009022" w:history="1">
            <w:r w:rsidR="005859DE" w:rsidRPr="00602B1C">
              <w:rPr>
                <w:rStyle w:val="Hipervnculo"/>
                <w:rFonts w:ascii="Times New Roman" w:hAnsi="Times New Roman" w:cs="Times New Roman"/>
                <w:noProof/>
              </w:rPr>
              <w:t>Marco Jurídico</w:t>
            </w:r>
            <w:r w:rsidR="005859DE">
              <w:rPr>
                <w:noProof/>
                <w:webHidden/>
              </w:rPr>
              <w:tab/>
            </w:r>
            <w:r w:rsidR="005859DE">
              <w:rPr>
                <w:noProof/>
                <w:webHidden/>
              </w:rPr>
              <w:fldChar w:fldCharType="begin"/>
            </w:r>
            <w:r w:rsidR="005859DE">
              <w:rPr>
                <w:noProof/>
                <w:webHidden/>
              </w:rPr>
              <w:instrText xml:space="preserve"> PAGEREF _Toc122009022 \h </w:instrText>
            </w:r>
            <w:r w:rsidR="005859DE">
              <w:rPr>
                <w:noProof/>
                <w:webHidden/>
              </w:rPr>
            </w:r>
            <w:r w:rsidR="005859DE">
              <w:rPr>
                <w:noProof/>
                <w:webHidden/>
              </w:rPr>
              <w:fldChar w:fldCharType="separate"/>
            </w:r>
            <w:r w:rsidR="005859DE">
              <w:rPr>
                <w:noProof/>
                <w:webHidden/>
              </w:rPr>
              <w:t>12</w:t>
            </w:r>
            <w:r w:rsidR="005859DE">
              <w:rPr>
                <w:noProof/>
                <w:webHidden/>
              </w:rPr>
              <w:fldChar w:fldCharType="end"/>
            </w:r>
          </w:hyperlink>
        </w:p>
        <w:p w14:paraId="1103CFB9" w14:textId="54BA7DBA" w:rsidR="005859DE" w:rsidRDefault="003B43E7">
          <w:pPr>
            <w:pStyle w:val="TDC1"/>
            <w:tabs>
              <w:tab w:val="right" w:leader="dot" w:pos="8828"/>
            </w:tabs>
            <w:rPr>
              <w:rFonts w:eastAsiaTheme="minorEastAsia"/>
              <w:noProof/>
              <w:lang w:eastAsia="es-MX"/>
            </w:rPr>
          </w:pPr>
          <w:hyperlink w:anchor="_Toc122009023" w:history="1">
            <w:r w:rsidR="005859DE" w:rsidRPr="00602B1C">
              <w:rPr>
                <w:rStyle w:val="Hipervnculo"/>
                <w:rFonts w:ascii="Times New Roman" w:hAnsi="Times New Roman" w:cs="Times New Roman"/>
                <w:noProof/>
              </w:rPr>
              <w:t>Estructura Orgánica de la UJED</w:t>
            </w:r>
            <w:r w:rsidR="005859DE">
              <w:rPr>
                <w:noProof/>
                <w:webHidden/>
              </w:rPr>
              <w:tab/>
            </w:r>
            <w:r w:rsidR="005859DE">
              <w:rPr>
                <w:noProof/>
                <w:webHidden/>
              </w:rPr>
              <w:fldChar w:fldCharType="begin"/>
            </w:r>
            <w:r w:rsidR="005859DE">
              <w:rPr>
                <w:noProof/>
                <w:webHidden/>
              </w:rPr>
              <w:instrText xml:space="preserve"> PAGEREF _Toc122009023 \h </w:instrText>
            </w:r>
            <w:r w:rsidR="005859DE">
              <w:rPr>
                <w:noProof/>
                <w:webHidden/>
              </w:rPr>
            </w:r>
            <w:r w:rsidR="005859DE">
              <w:rPr>
                <w:noProof/>
                <w:webHidden/>
              </w:rPr>
              <w:fldChar w:fldCharType="separate"/>
            </w:r>
            <w:r w:rsidR="005859DE">
              <w:rPr>
                <w:noProof/>
                <w:webHidden/>
              </w:rPr>
              <w:t>15</w:t>
            </w:r>
            <w:r w:rsidR="005859DE">
              <w:rPr>
                <w:noProof/>
                <w:webHidden/>
              </w:rPr>
              <w:fldChar w:fldCharType="end"/>
            </w:r>
          </w:hyperlink>
        </w:p>
        <w:p w14:paraId="5A44B6E9" w14:textId="5584D2E2" w:rsidR="005859DE" w:rsidRDefault="003B43E7">
          <w:pPr>
            <w:pStyle w:val="TDC1"/>
            <w:tabs>
              <w:tab w:val="right" w:leader="dot" w:pos="8828"/>
            </w:tabs>
            <w:rPr>
              <w:rFonts w:eastAsiaTheme="minorEastAsia"/>
              <w:noProof/>
              <w:lang w:eastAsia="es-MX"/>
            </w:rPr>
          </w:pPr>
          <w:hyperlink w:anchor="_Toc122009024" w:history="1">
            <w:r w:rsidR="005859DE" w:rsidRPr="00602B1C">
              <w:rPr>
                <w:rStyle w:val="Hipervnculo"/>
                <w:rFonts w:ascii="Times New Roman" w:hAnsi="Times New Roman" w:cs="Times New Roman"/>
                <w:noProof/>
              </w:rPr>
              <w:t>Estructura Orgánica de Rectoría</w:t>
            </w:r>
            <w:r w:rsidR="005859DE">
              <w:rPr>
                <w:noProof/>
                <w:webHidden/>
              </w:rPr>
              <w:tab/>
            </w:r>
            <w:r w:rsidR="005859DE">
              <w:rPr>
                <w:noProof/>
                <w:webHidden/>
              </w:rPr>
              <w:fldChar w:fldCharType="begin"/>
            </w:r>
            <w:r w:rsidR="005859DE">
              <w:rPr>
                <w:noProof/>
                <w:webHidden/>
              </w:rPr>
              <w:instrText xml:space="preserve"> PAGEREF _Toc122009024 \h </w:instrText>
            </w:r>
            <w:r w:rsidR="005859DE">
              <w:rPr>
                <w:noProof/>
                <w:webHidden/>
              </w:rPr>
            </w:r>
            <w:r w:rsidR="005859DE">
              <w:rPr>
                <w:noProof/>
                <w:webHidden/>
              </w:rPr>
              <w:fldChar w:fldCharType="separate"/>
            </w:r>
            <w:r w:rsidR="005859DE">
              <w:rPr>
                <w:noProof/>
                <w:webHidden/>
              </w:rPr>
              <w:t>16</w:t>
            </w:r>
            <w:r w:rsidR="005859DE">
              <w:rPr>
                <w:noProof/>
                <w:webHidden/>
              </w:rPr>
              <w:fldChar w:fldCharType="end"/>
            </w:r>
          </w:hyperlink>
        </w:p>
        <w:p w14:paraId="1929E628" w14:textId="7BA96309" w:rsidR="005859DE" w:rsidRDefault="003B43E7">
          <w:pPr>
            <w:pStyle w:val="TDC1"/>
            <w:tabs>
              <w:tab w:val="right" w:leader="dot" w:pos="8828"/>
            </w:tabs>
            <w:rPr>
              <w:rFonts w:eastAsiaTheme="minorEastAsia"/>
              <w:noProof/>
              <w:lang w:eastAsia="es-MX"/>
            </w:rPr>
          </w:pPr>
          <w:hyperlink w:anchor="_Toc122009025" w:history="1">
            <w:r w:rsidR="005859DE" w:rsidRPr="00602B1C">
              <w:rPr>
                <w:rStyle w:val="Hipervnculo"/>
                <w:rFonts w:ascii="Times New Roman" w:hAnsi="Times New Roman" w:cs="Times New Roman"/>
                <w:noProof/>
              </w:rPr>
              <w:t>Descripción de Puestos de Rectoría</w:t>
            </w:r>
            <w:r w:rsidR="005859DE">
              <w:rPr>
                <w:noProof/>
                <w:webHidden/>
              </w:rPr>
              <w:tab/>
            </w:r>
            <w:r w:rsidR="005859DE">
              <w:rPr>
                <w:noProof/>
                <w:webHidden/>
              </w:rPr>
              <w:fldChar w:fldCharType="begin"/>
            </w:r>
            <w:r w:rsidR="005859DE">
              <w:rPr>
                <w:noProof/>
                <w:webHidden/>
              </w:rPr>
              <w:instrText xml:space="preserve"> PAGEREF _Toc122009025 \h </w:instrText>
            </w:r>
            <w:r w:rsidR="005859DE">
              <w:rPr>
                <w:noProof/>
                <w:webHidden/>
              </w:rPr>
            </w:r>
            <w:r w:rsidR="005859DE">
              <w:rPr>
                <w:noProof/>
                <w:webHidden/>
              </w:rPr>
              <w:fldChar w:fldCharType="separate"/>
            </w:r>
            <w:r w:rsidR="005859DE">
              <w:rPr>
                <w:noProof/>
                <w:webHidden/>
              </w:rPr>
              <w:t>17</w:t>
            </w:r>
            <w:r w:rsidR="005859DE">
              <w:rPr>
                <w:noProof/>
                <w:webHidden/>
              </w:rPr>
              <w:fldChar w:fldCharType="end"/>
            </w:r>
          </w:hyperlink>
        </w:p>
        <w:p w14:paraId="776F5A61" w14:textId="6E7C00AF" w:rsidR="005859DE" w:rsidRDefault="003B43E7">
          <w:pPr>
            <w:pStyle w:val="TDC2"/>
            <w:tabs>
              <w:tab w:val="right" w:leader="dot" w:pos="8828"/>
            </w:tabs>
            <w:rPr>
              <w:rFonts w:eastAsiaTheme="minorEastAsia"/>
              <w:noProof/>
              <w:lang w:eastAsia="es-MX"/>
            </w:rPr>
          </w:pPr>
          <w:hyperlink w:anchor="_Toc122009026" w:history="1">
            <w:r w:rsidR="005859DE" w:rsidRPr="00602B1C">
              <w:rPr>
                <w:rStyle w:val="Hipervnculo"/>
                <w:rFonts w:ascii="Times New Roman" w:hAnsi="Times New Roman" w:cs="Times New Roman"/>
                <w:b/>
                <w:noProof/>
              </w:rPr>
              <w:t>Rector</w:t>
            </w:r>
            <w:r w:rsidR="005859DE">
              <w:rPr>
                <w:noProof/>
                <w:webHidden/>
              </w:rPr>
              <w:tab/>
            </w:r>
            <w:r w:rsidR="005859DE">
              <w:rPr>
                <w:noProof/>
                <w:webHidden/>
              </w:rPr>
              <w:fldChar w:fldCharType="begin"/>
            </w:r>
            <w:r w:rsidR="005859DE">
              <w:rPr>
                <w:noProof/>
                <w:webHidden/>
              </w:rPr>
              <w:instrText xml:space="preserve"> PAGEREF _Toc122009026 \h </w:instrText>
            </w:r>
            <w:r w:rsidR="005859DE">
              <w:rPr>
                <w:noProof/>
                <w:webHidden/>
              </w:rPr>
            </w:r>
            <w:r w:rsidR="005859DE">
              <w:rPr>
                <w:noProof/>
                <w:webHidden/>
              </w:rPr>
              <w:fldChar w:fldCharType="separate"/>
            </w:r>
            <w:r w:rsidR="005859DE">
              <w:rPr>
                <w:noProof/>
                <w:webHidden/>
              </w:rPr>
              <w:t>17</w:t>
            </w:r>
            <w:r w:rsidR="005859DE">
              <w:rPr>
                <w:noProof/>
                <w:webHidden/>
              </w:rPr>
              <w:fldChar w:fldCharType="end"/>
            </w:r>
          </w:hyperlink>
        </w:p>
        <w:p w14:paraId="05EB30E1" w14:textId="324EADC2" w:rsidR="005859DE" w:rsidRDefault="003B43E7">
          <w:pPr>
            <w:pStyle w:val="TDC2"/>
            <w:tabs>
              <w:tab w:val="right" w:leader="dot" w:pos="8828"/>
            </w:tabs>
            <w:rPr>
              <w:rFonts w:eastAsiaTheme="minorEastAsia"/>
              <w:noProof/>
              <w:lang w:eastAsia="es-MX"/>
            </w:rPr>
          </w:pPr>
          <w:hyperlink w:anchor="_Toc122009027" w:history="1">
            <w:r w:rsidR="005859DE" w:rsidRPr="00602B1C">
              <w:rPr>
                <w:rStyle w:val="Hipervnculo"/>
                <w:rFonts w:ascii="Times New Roman" w:hAnsi="Times New Roman" w:cs="Times New Roman"/>
                <w:b/>
                <w:noProof/>
              </w:rPr>
              <w:t>Secretario Particular</w:t>
            </w:r>
            <w:r w:rsidR="005859DE">
              <w:rPr>
                <w:noProof/>
                <w:webHidden/>
              </w:rPr>
              <w:tab/>
            </w:r>
            <w:r w:rsidR="005859DE">
              <w:rPr>
                <w:noProof/>
                <w:webHidden/>
              </w:rPr>
              <w:fldChar w:fldCharType="begin"/>
            </w:r>
            <w:r w:rsidR="005859DE">
              <w:rPr>
                <w:noProof/>
                <w:webHidden/>
              </w:rPr>
              <w:instrText xml:space="preserve"> PAGEREF _Toc122009027 \h </w:instrText>
            </w:r>
            <w:r w:rsidR="005859DE">
              <w:rPr>
                <w:noProof/>
                <w:webHidden/>
              </w:rPr>
            </w:r>
            <w:r w:rsidR="005859DE">
              <w:rPr>
                <w:noProof/>
                <w:webHidden/>
              </w:rPr>
              <w:fldChar w:fldCharType="separate"/>
            </w:r>
            <w:r w:rsidR="005859DE">
              <w:rPr>
                <w:noProof/>
                <w:webHidden/>
              </w:rPr>
              <w:t>20</w:t>
            </w:r>
            <w:r w:rsidR="005859DE">
              <w:rPr>
                <w:noProof/>
                <w:webHidden/>
              </w:rPr>
              <w:fldChar w:fldCharType="end"/>
            </w:r>
          </w:hyperlink>
        </w:p>
        <w:p w14:paraId="2ABEE21C" w14:textId="78684A58" w:rsidR="005859DE" w:rsidRDefault="003B43E7">
          <w:pPr>
            <w:pStyle w:val="TDC2"/>
            <w:tabs>
              <w:tab w:val="right" w:leader="dot" w:pos="8828"/>
            </w:tabs>
            <w:rPr>
              <w:rFonts w:eastAsiaTheme="minorEastAsia"/>
              <w:noProof/>
              <w:lang w:eastAsia="es-MX"/>
            </w:rPr>
          </w:pPr>
          <w:hyperlink w:anchor="_Toc122009028" w:history="1">
            <w:r w:rsidR="005859DE" w:rsidRPr="00602B1C">
              <w:rPr>
                <w:rStyle w:val="Hipervnculo"/>
                <w:rFonts w:ascii="Times New Roman" w:hAnsi="Times New Roman" w:cs="Times New Roman"/>
                <w:b/>
                <w:noProof/>
              </w:rPr>
              <w:t>Auxiliar Particular</w:t>
            </w:r>
            <w:r w:rsidR="005859DE">
              <w:rPr>
                <w:noProof/>
                <w:webHidden/>
              </w:rPr>
              <w:tab/>
            </w:r>
            <w:r w:rsidR="005859DE">
              <w:rPr>
                <w:noProof/>
                <w:webHidden/>
              </w:rPr>
              <w:fldChar w:fldCharType="begin"/>
            </w:r>
            <w:r w:rsidR="005859DE">
              <w:rPr>
                <w:noProof/>
                <w:webHidden/>
              </w:rPr>
              <w:instrText xml:space="preserve"> PAGEREF _Toc122009028 \h </w:instrText>
            </w:r>
            <w:r w:rsidR="005859DE">
              <w:rPr>
                <w:noProof/>
                <w:webHidden/>
              </w:rPr>
            </w:r>
            <w:r w:rsidR="005859DE">
              <w:rPr>
                <w:noProof/>
                <w:webHidden/>
              </w:rPr>
              <w:fldChar w:fldCharType="separate"/>
            </w:r>
            <w:r w:rsidR="005859DE">
              <w:rPr>
                <w:noProof/>
                <w:webHidden/>
              </w:rPr>
              <w:t>22</w:t>
            </w:r>
            <w:r w:rsidR="005859DE">
              <w:rPr>
                <w:noProof/>
                <w:webHidden/>
              </w:rPr>
              <w:fldChar w:fldCharType="end"/>
            </w:r>
          </w:hyperlink>
        </w:p>
        <w:p w14:paraId="77F512C0" w14:textId="767C41BE" w:rsidR="005859DE" w:rsidRDefault="003B43E7">
          <w:pPr>
            <w:pStyle w:val="TDC2"/>
            <w:tabs>
              <w:tab w:val="right" w:leader="dot" w:pos="8828"/>
            </w:tabs>
            <w:rPr>
              <w:rFonts w:eastAsiaTheme="minorEastAsia"/>
              <w:noProof/>
              <w:lang w:eastAsia="es-MX"/>
            </w:rPr>
          </w:pPr>
          <w:hyperlink w:anchor="_Toc122009029" w:history="1">
            <w:r w:rsidR="005859DE" w:rsidRPr="00602B1C">
              <w:rPr>
                <w:rStyle w:val="Hipervnculo"/>
                <w:rFonts w:ascii="Times New Roman" w:hAnsi="Times New Roman" w:cs="Times New Roman"/>
                <w:b/>
                <w:noProof/>
              </w:rPr>
              <w:t>Auxiliar de Rectoría “A”</w:t>
            </w:r>
            <w:r w:rsidR="005859DE">
              <w:rPr>
                <w:noProof/>
                <w:webHidden/>
              </w:rPr>
              <w:tab/>
            </w:r>
            <w:r w:rsidR="005859DE">
              <w:rPr>
                <w:noProof/>
                <w:webHidden/>
              </w:rPr>
              <w:fldChar w:fldCharType="begin"/>
            </w:r>
            <w:r w:rsidR="005859DE">
              <w:rPr>
                <w:noProof/>
                <w:webHidden/>
              </w:rPr>
              <w:instrText xml:space="preserve"> PAGEREF _Toc122009029 \h </w:instrText>
            </w:r>
            <w:r w:rsidR="005859DE">
              <w:rPr>
                <w:noProof/>
                <w:webHidden/>
              </w:rPr>
            </w:r>
            <w:r w:rsidR="005859DE">
              <w:rPr>
                <w:noProof/>
                <w:webHidden/>
              </w:rPr>
              <w:fldChar w:fldCharType="separate"/>
            </w:r>
            <w:r w:rsidR="005859DE">
              <w:rPr>
                <w:noProof/>
                <w:webHidden/>
              </w:rPr>
              <w:t>24</w:t>
            </w:r>
            <w:r w:rsidR="005859DE">
              <w:rPr>
                <w:noProof/>
                <w:webHidden/>
              </w:rPr>
              <w:fldChar w:fldCharType="end"/>
            </w:r>
          </w:hyperlink>
        </w:p>
        <w:p w14:paraId="0FDD5400" w14:textId="368FC3C5" w:rsidR="005859DE" w:rsidRDefault="003B43E7">
          <w:pPr>
            <w:pStyle w:val="TDC2"/>
            <w:tabs>
              <w:tab w:val="right" w:leader="dot" w:pos="8828"/>
            </w:tabs>
            <w:rPr>
              <w:rFonts w:eastAsiaTheme="minorEastAsia"/>
              <w:noProof/>
              <w:lang w:eastAsia="es-MX"/>
            </w:rPr>
          </w:pPr>
          <w:hyperlink w:anchor="_Toc122009030" w:history="1">
            <w:r w:rsidR="005859DE" w:rsidRPr="00602B1C">
              <w:rPr>
                <w:rStyle w:val="Hipervnculo"/>
                <w:rFonts w:ascii="Times New Roman" w:hAnsi="Times New Roman" w:cs="Times New Roman"/>
                <w:b/>
                <w:noProof/>
              </w:rPr>
              <w:t>Auxiliar de Rectoría “B”</w:t>
            </w:r>
            <w:r w:rsidR="005859DE">
              <w:rPr>
                <w:noProof/>
                <w:webHidden/>
              </w:rPr>
              <w:tab/>
            </w:r>
            <w:r w:rsidR="005859DE">
              <w:rPr>
                <w:noProof/>
                <w:webHidden/>
              </w:rPr>
              <w:fldChar w:fldCharType="begin"/>
            </w:r>
            <w:r w:rsidR="005859DE">
              <w:rPr>
                <w:noProof/>
                <w:webHidden/>
              </w:rPr>
              <w:instrText xml:space="preserve"> PAGEREF _Toc122009030 \h </w:instrText>
            </w:r>
            <w:r w:rsidR="005859DE">
              <w:rPr>
                <w:noProof/>
                <w:webHidden/>
              </w:rPr>
            </w:r>
            <w:r w:rsidR="005859DE">
              <w:rPr>
                <w:noProof/>
                <w:webHidden/>
              </w:rPr>
              <w:fldChar w:fldCharType="separate"/>
            </w:r>
            <w:r w:rsidR="005859DE">
              <w:rPr>
                <w:noProof/>
                <w:webHidden/>
              </w:rPr>
              <w:t>26</w:t>
            </w:r>
            <w:r w:rsidR="005859DE">
              <w:rPr>
                <w:noProof/>
                <w:webHidden/>
              </w:rPr>
              <w:fldChar w:fldCharType="end"/>
            </w:r>
          </w:hyperlink>
        </w:p>
        <w:p w14:paraId="38EC4E68" w14:textId="28F0B107" w:rsidR="005859DE" w:rsidRDefault="003B43E7">
          <w:pPr>
            <w:pStyle w:val="TDC2"/>
            <w:tabs>
              <w:tab w:val="right" w:leader="dot" w:pos="8828"/>
            </w:tabs>
            <w:rPr>
              <w:rFonts w:eastAsiaTheme="minorEastAsia"/>
              <w:noProof/>
              <w:lang w:eastAsia="es-MX"/>
            </w:rPr>
          </w:pPr>
          <w:hyperlink w:anchor="_Toc122009031" w:history="1">
            <w:r w:rsidR="005859DE" w:rsidRPr="00602B1C">
              <w:rPr>
                <w:rStyle w:val="Hipervnculo"/>
                <w:rFonts w:ascii="Times New Roman" w:hAnsi="Times New Roman" w:cs="Times New Roman"/>
                <w:b/>
                <w:noProof/>
              </w:rPr>
              <w:t>Auxiliar de Rectoría “C”</w:t>
            </w:r>
            <w:r w:rsidR="005859DE">
              <w:rPr>
                <w:noProof/>
                <w:webHidden/>
              </w:rPr>
              <w:tab/>
            </w:r>
            <w:r w:rsidR="005859DE">
              <w:rPr>
                <w:noProof/>
                <w:webHidden/>
              </w:rPr>
              <w:fldChar w:fldCharType="begin"/>
            </w:r>
            <w:r w:rsidR="005859DE">
              <w:rPr>
                <w:noProof/>
                <w:webHidden/>
              </w:rPr>
              <w:instrText xml:space="preserve"> PAGEREF _Toc122009031 \h </w:instrText>
            </w:r>
            <w:r w:rsidR="005859DE">
              <w:rPr>
                <w:noProof/>
                <w:webHidden/>
              </w:rPr>
            </w:r>
            <w:r w:rsidR="005859DE">
              <w:rPr>
                <w:noProof/>
                <w:webHidden/>
              </w:rPr>
              <w:fldChar w:fldCharType="separate"/>
            </w:r>
            <w:r w:rsidR="005859DE">
              <w:rPr>
                <w:noProof/>
                <w:webHidden/>
              </w:rPr>
              <w:t>28</w:t>
            </w:r>
            <w:r w:rsidR="005859DE">
              <w:rPr>
                <w:noProof/>
                <w:webHidden/>
              </w:rPr>
              <w:fldChar w:fldCharType="end"/>
            </w:r>
          </w:hyperlink>
        </w:p>
        <w:p w14:paraId="5C88AD6B" w14:textId="0B2EDF94" w:rsidR="005859DE" w:rsidRDefault="003B43E7">
          <w:pPr>
            <w:pStyle w:val="TDC2"/>
            <w:tabs>
              <w:tab w:val="right" w:leader="dot" w:pos="8828"/>
            </w:tabs>
            <w:rPr>
              <w:rFonts w:eastAsiaTheme="minorEastAsia"/>
              <w:noProof/>
              <w:lang w:eastAsia="es-MX"/>
            </w:rPr>
          </w:pPr>
          <w:hyperlink w:anchor="_Toc122009032" w:history="1">
            <w:r w:rsidR="005859DE" w:rsidRPr="00602B1C">
              <w:rPr>
                <w:rStyle w:val="Hipervnculo"/>
                <w:rFonts w:ascii="Times New Roman" w:hAnsi="Times New Roman" w:cs="Times New Roman"/>
                <w:b/>
                <w:noProof/>
              </w:rPr>
              <w:t>Chofer de Rectoría</w:t>
            </w:r>
            <w:r w:rsidR="005859DE">
              <w:rPr>
                <w:noProof/>
                <w:webHidden/>
              </w:rPr>
              <w:tab/>
            </w:r>
            <w:r w:rsidR="005859DE">
              <w:rPr>
                <w:noProof/>
                <w:webHidden/>
              </w:rPr>
              <w:fldChar w:fldCharType="begin"/>
            </w:r>
            <w:r w:rsidR="005859DE">
              <w:rPr>
                <w:noProof/>
                <w:webHidden/>
              </w:rPr>
              <w:instrText xml:space="preserve"> PAGEREF _Toc122009032 \h </w:instrText>
            </w:r>
            <w:r w:rsidR="005859DE">
              <w:rPr>
                <w:noProof/>
                <w:webHidden/>
              </w:rPr>
            </w:r>
            <w:r w:rsidR="005859DE">
              <w:rPr>
                <w:noProof/>
                <w:webHidden/>
              </w:rPr>
              <w:fldChar w:fldCharType="separate"/>
            </w:r>
            <w:r w:rsidR="005859DE">
              <w:rPr>
                <w:noProof/>
                <w:webHidden/>
              </w:rPr>
              <w:t>30</w:t>
            </w:r>
            <w:r w:rsidR="005859DE">
              <w:rPr>
                <w:noProof/>
                <w:webHidden/>
              </w:rPr>
              <w:fldChar w:fldCharType="end"/>
            </w:r>
          </w:hyperlink>
        </w:p>
        <w:p w14:paraId="0271C036" w14:textId="11617F23" w:rsidR="005859DE" w:rsidRDefault="003B43E7">
          <w:pPr>
            <w:pStyle w:val="TDC2"/>
            <w:tabs>
              <w:tab w:val="right" w:leader="dot" w:pos="8828"/>
            </w:tabs>
            <w:rPr>
              <w:rFonts w:eastAsiaTheme="minorEastAsia"/>
              <w:noProof/>
              <w:lang w:eastAsia="es-MX"/>
            </w:rPr>
          </w:pPr>
          <w:hyperlink w:anchor="_Toc122009033" w:history="1">
            <w:r w:rsidR="005859DE" w:rsidRPr="00602B1C">
              <w:rPr>
                <w:rStyle w:val="Hipervnculo"/>
                <w:rFonts w:ascii="Times New Roman" w:hAnsi="Times New Roman" w:cs="Times New Roman"/>
                <w:b/>
                <w:noProof/>
              </w:rPr>
              <w:t>Enlace Institucional de la Laguna</w:t>
            </w:r>
            <w:r w:rsidR="005859DE">
              <w:rPr>
                <w:noProof/>
                <w:webHidden/>
              </w:rPr>
              <w:tab/>
            </w:r>
            <w:r w:rsidR="005859DE">
              <w:rPr>
                <w:noProof/>
                <w:webHidden/>
              </w:rPr>
              <w:fldChar w:fldCharType="begin"/>
            </w:r>
            <w:r w:rsidR="005859DE">
              <w:rPr>
                <w:noProof/>
                <w:webHidden/>
              </w:rPr>
              <w:instrText xml:space="preserve"> PAGEREF _Toc122009033 \h </w:instrText>
            </w:r>
            <w:r w:rsidR="005859DE">
              <w:rPr>
                <w:noProof/>
                <w:webHidden/>
              </w:rPr>
            </w:r>
            <w:r w:rsidR="005859DE">
              <w:rPr>
                <w:noProof/>
                <w:webHidden/>
              </w:rPr>
              <w:fldChar w:fldCharType="separate"/>
            </w:r>
            <w:r w:rsidR="005859DE">
              <w:rPr>
                <w:noProof/>
                <w:webHidden/>
              </w:rPr>
              <w:t>32</w:t>
            </w:r>
            <w:r w:rsidR="005859DE">
              <w:rPr>
                <w:noProof/>
                <w:webHidden/>
              </w:rPr>
              <w:fldChar w:fldCharType="end"/>
            </w:r>
          </w:hyperlink>
        </w:p>
        <w:p w14:paraId="60E77F07" w14:textId="2EC03324" w:rsidR="005859DE" w:rsidRDefault="003B43E7">
          <w:pPr>
            <w:pStyle w:val="TDC2"/>
            <w:tabs>
              <w:tab w:val="right" w:leader="dot" w:pos="8828"/>
            </w:tabs>
            <w:rPr>
              <w:rFonts w:eastAsiaTheme="minorEastAsia"/>
              <w:noProof/>
              <w:lang w:eastAsia="es-MX"/>
            </w:rPr>
          </w:pPr>
          <w:hyperlink w:anchor="_Toc122009034" w:history="1">
            <w:r w:rsidR="005859DE" w:rsidRPr="00602B1C">
              <w:rPr>
                <w:rStyle w:val="Hipervnculo"/>
                <w:rFonts w:ascii="Times New Roman" w:hAnsi="Times New Roman" w:cs="Times New Roman"/>
                <w:b/>
                <w:noProof/>
              </w:rPr>
              <w:t>Secretario Técnico</w:t>
            </w:r>
            <w:r w:rsidR="005859DE">
              <w:rPr>
                <w:noProof/>
                <w:webHidden/>
              </w:rPr>
              <w:tab/>
            </w:r>
            <w:r w:rsidR="005859DE">
              <w:rPr>
                <w:noProof/>
                <w:webHidden/>
              </w:rPr>
              <w:fldChar w:fldCharType="begin"/>
            </w:r>
            <w:r w:rsidR="005859DE">
              <w:rPr>
                <w:noProof/>
                <w:webHidden/>
              </w:rPr>
              <w:instrText xml:space="preserve"> PAGEREF _Toc122009034 \h </w:instrText>
            </w:r>
            <w:r w:rsidR="005859DE">
              <w:rPr>
                <w:noProof/>
                <w:webHidden/>
              </w:rPr>
            </w:r>
            <w:r w:rsidR="005859DE">
              <w:rPr>
                <w:noProof/>
                <w:webHidden/>
              </w:rPr>
              <w:fldChar w:fldCharType="separate"/>
            </w:r>
            <w:r w:rsidR="005859DE">
              <w:rPr>
                <w:noProof/>
                <w:webHidden/>
              </w:rPr>
              <w:t>34</w:t>
            </w:r>
            <w:r w:rsidR="005859DE">
              <w:rPr>
                <w:noProof/>
                <w:webHidden/>
              </w:rPr>
              <w:fldChar w:fldCharType="end"/>
            </w:r>
          </w:hyperlink>
        </w:p>
        <w:p w14:paraId="2C011E37" w14:textId="01BD6C91" w:rsidR="005859DE" w:rsidRDefault="003B43E7">
          <w:pPr>
            <w:pStyle w:val="TDC1"/>
            <w:tabs>
              <w:tab w:val="right" w:leader="dot" w:pos="8828"/>
            </w:tabs>
            <w:rPr>
              <w:rFonts w:eastAsiaTheme="minorEastAsia"/>
              <w:noProof/>
              <w:lang w:eastAsia="es-MX"/>
            </w:rPr>
          </w:pPr>
          <w:hyperlink w:anchor="_Toc122009035" w:history="1">
            <w:r w:rsidR="005859DE" w:rsidRPr="00602B1C">
              <w:rPr>
                <w:rStyle w:val="Hipervnculo"/>
                <w:rFonts w:ascii="Times New Roman" w:hAnsi="Times New Roman" w:cs="Times New Roman"/>
                <w:noProof/>
              </w:rPr>
              <w:t>Directorio de Rectoría</w:t>
            </w:r>
            <w:r w:rsidR="005859DE">
              <w:rPr>
                <w:noProof/>
                <w:webHidden/>
              </w:rPr>
              <w:tab/>
            </w:r>
            <w:r w:rsidR="005859DE">
              <w:rPr>
                <w:noProof/>
                <w:webHidden/>
              </w:rPr>
              <w:fldChar w:fldCharType="begin"/>
            </w:r>
            <w:r w:rsidR="005859DE">
              <w:rPr>
                <w:noProof/>
                <w:webHidden/>
              </w:rPr>
              <w:instrText xml:space="preserve"> PAGEREF _Toc122009035 \h </w:instrText>
            </w:r>
            <w:r w:rsidR="005859DE">
              <w:rPr>
                <w:noProof/>
                <w:webHidden/>
              </w:rPr>
            </w:r>
            <w:r w:rsidR="005859DE">
              <w:rPr>
                <w:noProof/>
                <w:webHidden/>
              </w:rPr>
              <w:fldChar w:fldCharType="separate"/>
            </w:r>
            <w:r w:rsidR="005859DE">
              <w:rPr>
                <w:noProof/>
                <w:webHidden/>
              </w:rPr>
              <w:t>36</w:t>
            </w:r>
            <w:r w:rsidR="005859DE">
              <w:rPr>
                <w:noProof/>
                <w:webHidden/>
              </w:rPr>
              <w:fldChar w:fldCharType="end"/>
            </w:r>
          </w:hyperlink>
        </w:p>
        <w:p w14:paraId="171EFA1F" w14:textId="02993015" w:rsidR="000A7C42" w:rsidRDefault="00044062" w:rsidP="00255D96">
          <w:pPr>
            <w:rPr>
              <w:b/>
              <w:bCs/>
              <w:lang w:val="es-ES"/>
            </w:rPr>
          </w:pPr>
          <w:r>
            <w:rPr>
              <w:b/>
              <w:bCs/>
              <w:lang w:val="es-ES"/>
            </w:rPr>
            <w:fldChar w:fldCharType="end"/>
          </w:r>
        </w:p>
      </w:sdtContent>
    </w:sdt>
    <w:p w14:paraId="1734EA58" w14:textId="3003A6B3" w:rsidR="00255D96" w:rsidRPr="00255D96" w:rsidRDefault="00255D96" w:rsidP="00255D96">
      <w:pPr>
        <w:rPr>
          <w:sz w:val="28"/>
        </w:rPr>
      </w:pPr>
      <w:r>
        <w:rPr>
          <w:sz w:val="28"/>
        </w:rPr>
        <w:br w:type="page"/>
      </w:r>
    </w:p>
    <w:p w14:paraId="3B2BED55" w14:textId="5FF51234" w:rsidR="00857CB0" w:rsidRPr="00044062" w:rsidRDefault="00857CB0" w:rsidP="00044062">
      <w:pPr>
        <w:pStyle w:val="Ttulo1"/>
        <w:spacing w:after="240" w:line="360" w:lineRule="auto"/>
        <w:rPr>
          <w:rFonts w:ascii="Times New Roman" w:hAnsi="Times New Roman" w:cs="Times New Roman"/>
          <w:color w:val="auto"/>
          <w:lang w:val="es-ES"/>
        </w:rPr>
      </w:pPr>
      <w:bookmarkStart w:id="0" w:name="_Toc67401270"/>
      <w:bookmarkStart w:id="1" w:name="_Toc122009011"/>
      <w:r w:rsidRPr="00044062">
        <w:rPr>
          <w:rFonts w:ascii="Times New Roman" w:hAnsi="Times New Roman" w:cs="Times New Roman"/>
          <w:color w:val="auto"/>
        </w:rPr>
        <w:lastRenderedPageBreak/>
        <w:t>Introducción</w:t>
      </w:r>
      <w:bookmarkEnd w:id="0"/>
      <w:bookmarkEnd w:id="1"/>
    </w:p>
    <w:p w14:paraId="0E097419" w14:textId="0B2BDA26" w:rsidR="00266ED8" w:rsidRPr="00DC573E" w:rsidRDefault="00266ED8" w:rsidP="00DC573E">
      <w:pPr>
        <w:spacing w:line="360" w:lineRule="auto"/>
        <w:jc w:val="both"/>
        <w:rPr>
          <w:rFonts w:ascii="Times New Roman" w:hAnsi="Times New Roman" w:cs="Times New Roman"/>
          <w:sz w:val="24"/>
          <w:szCs w:val="24"/>
        </w:rPr>
      </w:pPr>
      <w:r w:rsidRPr="00DC573E">
        <w:rPr>
          <w:rFonts w:ascii="Times New Roman" w:hAnsi="Times New Roman" w:cs="Times New Roman"/>
          <w:sz w:val="24"/>
          <w:szCs w:val="24"/>
        </w:rPr>
        <w:t xml:space="preserve">El presente Manual de Organización tiene como propósito presentar una visión en conjunto de la </w:t>
      </w:r>
      <w:r w:rsidRPr="00A45F1E">
        <w:rPr>
          <w:rFonts w:ascii="Times New Roman" w:hAnsi="Times New Roman" w:cs="Times New Roman"/>
          <w:b/>
          <w:sz w:val="24"/>
          <w:szCs w:val="24"/>
        </w:rPr>
        <w:t>Rectoría</w:t>
      </w:r>
      <w:r w:rsidRPr="00DC573E">
        <w:rPr>
          <w:rFonts w:ascii="Times New Roman" w:hAnsi="Times New Roman" w:cs="Times New Roman"/>
          <w:sz w:val="24"/>
          <w:szCs w:val="24"/>
        </w:rPr>
        <w:t>, definir tramos de control y establecer claramente el grado de au</w:t>
      </w:r>
      <w:r w:rsidR="003B43E7">
        <w:rPr>
          <w:rFonts w:ascii="Times New Roman" w:hAnsi="Times New Roman" w:cs="Times New Roman"/>
          <w:sz w:val="24"/>
          <w:szCs w:val="24"/>
        </w:rPr>
        <w:t>to</w:t>
      </w:r>
      <w:r w:rsidRPr="00DC573E">
        <w:rPr>
          <w:rFonts w:ascii="Times New Roman" w:hAnsi="Times New Roman" w:cs="Times New Roman"/>
          <w:sz w:val="24"/>
          <w:szCs w:val="24"/>
        </w:rPr>
        <w:t xml:space="preserve">ridad y </w:t>
      </w:r>
      <w:bookmarkStart w:id="2" w:name="_GoBack"/>
      <w:bookmarkEnd w:id="2"/>
      <w:r w:rsidRPr="00DC573E">
        <w:rPr>
          <w:rFonts w:ascii="Times New Roman" w:hAnsi="Times New Roman" w:cs="Times New Roman"/>
          <w:sz w:val="24"/>
          <w:szCs w:val="24"/>
        </w:rPr>
        <w:t xml:space="preserve">responsabilidad de quienes la integran, para coadyuvar a la correcta atención de las labores asignadas al personal y, servir como instrumento de consulta y orientación a los interesados en la estructura orgánica y en las funciones de la Universidad. </w:t>
      </w:r>
    </w:p>
    <w:p w14:paraId="1BB7A2D9" w14:textId="011985C5" w:rsidR="00266ED8" w:rsidRPr="00DC573E" w:rsidRDefault="00266ED8" w:rsidP="00DC573E">
      <w:pPr>
        <w:spacing w:line="360" w:lineRule="auto"/>
        <w:jc w:val="both"/>
        <w:rPr>
          <w:rFonts w:ascii="Times New Roman" w:hAnsi="Times New Roman" w:cs="Times New Roman"/>
          <w:sz w:val="24"/>
          <w:szCs w:val="24"/>
        </w:rPr>
      </w:pPr>
      <w:r w:rsidRPr="00DC573E">
        <w:rPr>
          <w:rFonts w:ascii="Times New Roman" w:hAnsi="Times New Roman" w:cs="Times New Roman"/>
          <w:sz w:val="24"/>
          <w:szCs w:val="24"/>
        </w:rPr>
        <w:t>El Manual de Organización constituye un instrumento de apoyo al proceso organizacional de la Institución, proporciona información sobre: es</w:t>
      </w:r>
      <w:r w:rsidR="00A45F1E">
        <w:rPr>
          <w:rFonts w:ascii="Times New Roman" w:hAnsi="Times New Roman" w:cs="Times New Roman"/>
          <w:sz w:val="24"/>
          <w:szCs w:val="24"/>
        </w:rPr>
        <w:t xml:space="preserve">tructura orgánica, atribuciones, objetivos </w:t>
      </w:r>
      <w:r w:rsidRPr="00DC573E">
        <w:rPr>
          <w:rFonts w:ascii="Times New Roman" w:hAnsi="Times New Roman" w:cs="Times New Roman"/>
          <w:sz w:val="24"/>
          <w:szCs w:val="24"/>
        </w:rPr>
        <w:t>y funciones que realizan ca</w:t>
      </w:r>
      <w:r w:rsidR="002A6375">
        <w:rPr>
          <w:rFonts w:ascii="Times New Roman" w:hAnsi="Times New Roman" w:cs="Times New Roman"/>
          <w:sz w:val="24"/>
          <w:szCs w:val="24"/>
        </w:rPr>
        <w:t xml:space="preserve">da uno de los departamentos que </w:t>
      </w:r>
      <w:r w:rsidRPr="00DC573E">
        <w:rPr>
          <w:rFonts w:ascii="Times New Roman" w:hAnsi="Times New Roman" w:cs="Times New Roman"/>
          <w:sz w:val="24"/>
          <w:szCs w:val="24"/>
        </w:rPr>
        <w:t>la integran. Dentro de las atribuciones se tiene encomendadas</w:t>
      </w:r>
      <w:r w:rsidR="002A6375">
        <w:rPr>
          <w:rFonts w:ascii="Times New Roman" w:hAnsi="Times New Roman" w:cs="Times New Roman"/>
          <w:sz w:val="24"/>
          <w:szCs w:val="24"/>
        </w:rPr>
        <w:t xml:space="preserve"> la programación y organización </w:t>
      </w:r>
      <w:r w:rsidRPr="00DC573E">
        <w:rPr>
          <w:rFonts w:ascii="Times New Roman" w:hAnsi="Times New Roman" w:cs="Times New Roman"/>
          <w:sz w:val="24"/>
          <w:szCs w:val="24"/>
        </w:rPr>
        <w:t xml:space="preserve">de actividades. </w:t>
      </w:r>
    </w:p>
    <w:p w14:paraId="6EEF2869" w14:textId="6DEFAD82" w:rsidR="00266ED8" w:rsidRDefault="00266ED8" w:rsidP="00DC573E">
      <w:pPr>
        <w:spacing w:line="360" w:lineRule="auto"/>
        <w:jc w:val="both"/>
        <w:rPr>
          <w:rFonts w:ascii="Times New Roman" w:hAnsi="Times New Roman" w:cs="Times New Roman"/>
          <w:sz w:val="24"/>
          <w:szCs w:val="24"/>
        </w:rPr>
      </w:pPr>
      <w:r w:rsidRPr="00DC573E">
        <w:rPr>
          <w:rFonts w:ascii="Times New Roman" w:hAnsi="Times New Roman" w:cs="Times New Roman"/>
          <w:sz w:val="24"/>
          <w:szCs w:val="24"/>
        </w:rPr>
        <w:t xml:space="preserve">El </w:t>
      </w:r>
      <w:r w:rsidR="00A45F1E">
        <w:rPr>
          <w:rFonts w:ascii="Times New Roman" w:hAnsi="Times New Roman" w:cs="Times New Roman"/>
          <w:sz w:val="24"/>
          <w:szCs w:val="24"/>
        </w:rPr>
        <w:t xml:space="preserve">Departamento </w:t>
      </w:r>
      <w:r w:rsidR="002A6375">
        <w:rPr>
          <w:rFonts w:ascii="Times New Roman" w:hAnsi="Times New Roman" w:cs="Times New Roman"/>
          <w:sz w:val="24"/>
          <w:szCs w:val="24"/>
        </w:rPr>
        <w:t xml:space="preserve">de Recursos </w:t>
      </w:r>
      <w:r w:rsidRPr="00DC573E">
        <w:rPr>
          <w:rFonts w:ascii="Times New Roman" w:hAnsi="Times New Roman" w:cs="Times New Roman"/>
          <w:sz w:val="24"/>
          <w:szCs w:val="24"/>
        </w:rPr>
        <w:t>Humanos de la</w:t>
      </w:r>
      <w:r w:rsidR="00A45F1E">
        <w:rPr>
          <w:rFonts w:ascii="Times New Roman" w:hAnsi="Times New Roman" w:cs="Times New Roman"/>
          <w:sz w:val="24"/>
          <w:szCs w:val="24"/>
        </w:rPr>
        <w:t xml:space="preserve"> organización</w:t>
      </w:r>
      <w:r w:rsidRPr="00DC573E">
        <w:rPr>
          <w:rFonts w:ascii="Times New Roman" w:hAnsi="Times New Roman" w:cs="Times New Roman"/>
          <w:sz w:val="24"/>
          <w:szCs w:val="24"/>
        </w:rPr>
        <w:t xml:space="preserve">, </w:t>
      </w:r>
      <w:r w:rsidR="00A45F1E" w:rsidRPr="00A45F1E">
        <w:rPr>
          <w:rFonts w:ascii="Times New Roman" w:hAnsi="Times New Roman" w:cs="Times New Roman"/>
          <w:color w:val="333333"/>
          <w:sz w:val="24"/>
          <w:szCs w:val="24"/>
        </w:rPr>
        <w:t>con base a los perfiles de puestos plasmados en el presente manual y en su respectiva valuación, servirá como insumo para entre otras cosas, gestionar ante las instancias correspondientes cursos de capacitación, conferencias, talleres etc., para desarrollar y potenciar los conocimientos del personal.</w:t>
      </w:r>
    </w:p>
    <w:p w14:paraId="77DCBE86" w14:textId="77777777" w:rsidR="00906E53" w:rsidRPr="006A5711" w:rsidRDefault="00AC1CA1" w:rsidP="00012FE8">
      <w:pPr>
        <w:pStyle w:val="Ttulo1"/>
        <w:spacing w:before="0" w:after="240"/>
        <w:rPr>
          <w:rFonts w:ascii="Times New Roman" w:hAnsi="Times New Roman" w:cs="Times New Roman"/>
          <w:color w:val="auto"/>
          <w:sz w:val="32"/>
          <w:szCs w:val="32"/>
        </w:rPr>
      </w:pPr>
      <w:bookmarkStart w:id="3" w:name="_Toc67401271"/>
      <w:bookmarkStart w:id="4" w:name="_Toc122009012"/>
      <w:r w:rsidRPr="006A5711">
        <w:rPr>
          <w:rFonts w:ascii="Times New Roman" w:hAnsi="Times New Roman" w:cs="Times New Roman"/>
          <w:color w:val="auto"/>
          <w:sz w:val="32"/>
          <w:szCs w:val="32"/>
        </w:rPr>
        <w:t>Misión</w:t>
      </w:r>
      <w:r w:rsidR="00906E53" w:rsidRPr="006A5711">
        <w:rPr>
          <w:rFonts w:ascii="Times New Roman" w:hAnsi="Times New Roman" w:cs="Times New Roman"/>
          <w:color w:val="auto"/>
          <w:sz w:val="32"/>
          <w:szCs w:val="32"/>
        </w:rPr>
        <w:t xml:space="preserve"> UJED</w:t>
      </w:r>
      <w:bookmarkEnd w:id="3"/>
      <w:bookmarkEnd w:id="4"/>
    </w:p>
    <w:p w14:paraId="3588A470" w14:textId="77777777" w:rsidR="00AC1CA1" w:rsidRPr="00DE3D62" w:rsidRDefault="00857CB0" w:rsidP="00D05C1B">
      <w:pPr>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56191C60" w14:textId="77777777" w:rsidR="00AC1CA1" w:rsidRPr="006A5711" w:rsidRDefault="00AC1CA1" w:rsidP="00012FE8">
      <w:pPr>
        <w:pStyle w:val="Ttulo1"/>
        <w:spacing w:before="0" w:after="240"/>
        <w:rPr>
          <w:rFonts w:ascii="Times New Roman" w:hAnsi="Times New Roman" w:cs="Times New Roman"/>
          <w:color w:val="auto"/>
          <w:sz w:val="32"/>
          <w:szCs w:val="32"/>
        </w:rPr>
      </w:pPr>
      <w:bookmarkStart w:id="5" w:name="_Toc67401272"/>
      <w:bookmarkStart w:id="6" w:name="_Toc122009013"/>
      <w:r w:rsidRPr="006A5711">
        <w:rPr>
          <w:rFonts w:ascii="Times New Roman" w:hAnsi="Times New Roman" w:cs="Times New Roman"/>
          <w:color w:val="auto"/>
          <w:sz w:val="32"/>
          <w:szCs w:val="32"/>
        </w:rPr>
        <w:t>Visión</w:t>
      </w:r>
      <w:r w:rsidR="0051590A" w:rsidRPr="006A5711">
        <w:rPr>
          <w:rFonts w:ascii="Times New Roman" w:hAnsi="Times New Roman" w:cs="Times New Roman"/>
          <w:color w:val="auto"/>
          <w:sz w:val="32"/>
          <w:szCs w:val="32"/>
        </w:rPr>
        <w:t xml:space="preserve"> UJED</w:t>
      </w:r>
      <w:r w:rsidR="00D05C1B" w:rsidRPr="006A5711">
        <w:rPr>
          <w:rFonts w:ascii="Times New Roman" w:hAnsi="Times New Roman" w:cs="Times New Roman"/>
          <w:color w:val="auto"/>
          <w:sz w:val="32"/>
          <w:szCs w:val="32"/>
        </w:rPr>
        <w:t xml:space="preserve"> 2018-2024</w:t>
      </w:r>
      <w:bookmarkEnd w:id="5"/>
      <w:bookmarkEnd w:id="6"/>
    </w:p>
    <w:p w14:paraId="089CAC08" w14:textId="77777777" w:rsidR="00AC1CA1" w:rsidRPr="00DE3D62" w:rsidRDefault="00857CB0"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legar a ser una Universidad integrada y vinculada de manera sólida con el desarrollo socioeconómico y ambiental del Estado, con amplio reconocimiento y prestigio </w:t>
      </w:r>
      <w:r w:rsidRPr="00DE3D62">
        <w:rPr>
          <w:rFonts w:ascii="Times New Roman" w:hAnsi="Times New Roman" w:cs="Times New Roman"/>
          <w:sz w:val="24"/>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7D806D78" w14:textId="77777777" w:rsidR="00D05C1B" w:rsidRPr="006A5711" w:rsidRDefault="00D05C1B" w:rsidP="00012FE8">
      <w:pPr>
        <w:pStyle w:val="Ttulo1"/>
        <w:spacing w:before="0" w:after="240"/>
        <w:rPr>
          <w:rFonts w:ascii="Times New Roman" w:eastAsia="Times New Roman" w:hAnsi="Times New Roman" w:cs="Times New Roman"/>
          <w:color w:val="auto"/>
          <w:sz w:val="32"/>
          <w:szCs w:val="32"/>
        </w:rPr>
      </w:pPr>
      <w:bookmarkStart w:id="7" w:name="_Toc39152188"/>
      <w:bookmarkStart w:id="8" w:name="_Toc41073953"/>
      <w:bookmarkStart w:id="9" w:name="_Toc67401273"/>
      <w:bookmarkStart w:id="10" w:name="_Toc122009014"/>
      <w:r w:rsidRPr="006A5711">
        <w:rPr>
          <w:rFonts w:ascii="Times New Roman" w:eastAsia="Times New Roman" w:hAnsi="Times New Roman" w:cs="Times New Roman"/>
          <w:color w:val="auto"/>
          <w:sz w:val="32"/>
          <w:szCs w:val="32"/>
        </w:rPr>
        <w:t>Valores Institucionales</w:t>
      </w:r>
      <w:bookmarkEnd w:id="7"/>
      <w:bookmarkEnd w:id="8"/>
      <w:bookmarkEnd w:id="9"/>
      <w:bookmarkEnd w:id="10"/>
    </w:p>
    <w:p w14:paraId="702BD6D8" w14:textId="4CD40D18"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bookmarkStart w:id="11" w:name="_Toc39152189"/>
      <w:bookmarkStart w:id="12" w:name="_Toc41073954"/>
      <w:bookmarkStart w:id="13" w:name="_Toc67401274"/>
      <w:r w:rsidRPr="008931B7">
        <w:rPr>
          <w:rFonts w:ascii="Times New Roman" w:eastAsia="Calibri" w:hAnsi="Times New Roman" w:cs="Times New Roman"/>
          <w:b/>
          <w:sz w:val="24"/>
          <w:szCs w:val="24"/>
          <w:lang w:val="es-MX"/>
        </w:rPr>
        <w:t>Compromiso. -</w:t>
      </w:r>
      <w:r w:rsidR="00CF194D" w:rsidRPr="00CF194D">
        <w:rPr>
          <w:rFonts w:ascii="Times New Roman" w:eastAsia="Calibri" w:hAnsi="Times New Roman" w:cs="Times New Roman"/>
          <w:sz w:val="24"/>
          <w:szCs w:val="24"/>
          <w:lang w:val="es-MX"/>
        </w:rPr>
        <w:t xml:space="preserve"> Cumplimiento de las obligaciones, realizar con esmero las tareas y deberes que realiza, con lo que se hace o se deja de hacer. Tener cuidado a la hora de tomar decisiones o realizar una acción.</w:t>
      </w:r>
    </w:p>
    <w:p w14:paraId="5CDDFD0D" w14:textId="13F082B2"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Dignidad. -</w:t>
      </w:r>
      <w:r w:rsidR="00CF194D" w:rsidRPr="00CF194D">
        <w:rPr>
          <w:rFonts w:ascii="Times New Roman" w:eastAsia="Calibri" w:hAnsi="Times New Roman" w:cs="Times New Roman"/>
          <w:sz w:val="24"/>
          <w:szCs w:val="24"/>
          <w:lang w:val="es-MX"/>
        </w:rPr>
        <w:t xml:space="preserve"> Como una cualidad del que se hace valer como persona, se respeta a sí mismo y los demás, no deja degradar su condición humana provocando causar lástima o humillarse. No se deja corromper ni corrompe a otros.</w:t>
      </w:r>
    </w:p>
    <w:p w14:paraId="4B41BACE" w14:textId="5420B508"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Gratitud. -</w:t>
      </w:r>
      <w:r w:rsidR="00CF194D" w:rsidRPr="00CF194D">
        <w:rPr>
          <w:rFonts w:ascii="Times New Roman" w:eastAsia="Calibri" w:hAnsi="Times New Roman" w:cs="Times New Roman"/>
          <w:sz w:val="24"/>
          <w:szCs w:val="24"/>
          <w:lang w:val="es-MX"/>
        </w:rPr>
        <w:t xml:space="preserve"> La gratitud es además de dar las gracias, el reconocer el espacio que los demás nos otorgan, la oportunidad de estar y de ser, de contribuir en el logro de algo más para ser alguien más.</w:t>
      </w:r>
    </w:p>
    <w:p w14:paraId="33A85DEF" w14:textId="777DA9A4"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Honestidad. -</w:t>
      </w:r>
      <w:r w:rsidR="00CF194D" w:rsidRPr="00CF194D">
        <w:rPr>
          <w:rFonts w:ascii="Times New Roman" w:eastAsia="Calibri" w:hAnsi="Times New Roman" w:cs="Times New Roman"/>
          <w:sz w:val="24"/>
          <w:szCs w:val="24"/>
          <w:lang w:val="es-MX"/>
        </w:rPr>
        <w:t xml:space="preserve"> Decir siempre la verdad, ser objetivo, hablar con sinceridad y respetar las opiniones de otras personas, ser coherente con lo que se piensa y lo que se hace.</w:t>
      </w:r>
    </w:p>
    <w:p w14:paraId="5D285F48" w14:textId="186031BA"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Humildad. -</w:t>
      </w:r>
      <w:r w:rsidR="00CF194D" w:rsidRPr="00CF194D">
        <w:rPr>
          <w:rFonts w:ascii="Times New Roman" w:eastAsia="Calibri" w:hAnsi="Times New Roman" w:cs="Times New Roman"/>
          <w:sz w:val="24"/>
          <w:szCs w:val="24"/>
          <w:lang w:val="es-MX"/>
        </w:rPr>
        <w:t xml:space="preserve"> Conocernos a nosotros mismos, saber que tenemos defectos y aceptarlos, entender que siempre se puede sacar una lección de todo lo que ocurre a nuestro alrededor.</w:t>
      </w:r>
    </w:p>
    <w:p w14:paraId="70DC359B" w14:textId="16092E9B"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Igualdad. -</w:t>
      </w:r>
      <w:r w:rsidR="00CF194D" w:rsidRPr="00CF194D">
        <w:rPr>
          <w:rFonts w:ascii="Times New Roman" w:eastAsia="Calibri" w:hAnsi="Times New Roman" w:cs="Times New Roman"/>
          <w:sz w:val="24"/>
          <w:szCs w:val="24"/>
          <w:lang w:val="es-MX"/>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4B015D17" w14:textId="1DA9649F"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Prudencia. -</w:t>
      </w:r>
      <w:r w:rsidR="00CF194D" w:rsidRPr="00CF194D">
        <w:rPr>
          <w:rFonts w:ascii="Times New Roman" w:eastAsia="Calibri" w:hAnsi="Times New Roman" w:cs="Times New Roman"/>
          <w:sz w:val="24"/>
          <w:szCs w:val="24"/>
          <w:lang w:val="es-MX"/>
        </w:rPr>
        <w:t xml:space="preserve"> Evaluar los riesgos y controlarlos en la medida de lo posible. Ser prudente, tener cautela, templanza y moderación cuando no se conoce a otra persona o cuando no se sabe cuáles son las circunstancias de un caso.</w:t>
      </w:r>
    </w:p>
    <w:p w14:paraId="0E5D16D9" w14:textId="43979EE1"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Respeto. -</w:t>
      </w:r>
      <w:r w:rsidR="00CF194D" w:rsidRPr="00CF194D">
        <w:rPr>
          <w:rFonts w:ascii="Times New Roman" w:eastAsia="Calibri" w:hAnsi="Times New Roman" w:cs="Times New Roman"/>
          <w:sz w:val="24"/>
          <w:szCs w:val="24"/>
          <w:lang w:val="es-MX"/>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24422DFE" w14:textId="37647610" w:rsidR="00CF194D" w:rsidRPr="00CF194D" w:rsidRDefault="001D4567" w:rsidP="00CF194D">
      <w:pPr>
        <w:pStyle w:val="Prrafodelista"/>
        <w:numPr>
          <w:ilvl w:val="0"/>
          <w:numId w:val="5"/>
        </w:numPr>
        <w:spacing w:after="0"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lastRenderedPageBreak/>
        <w:t>Sensibilidad. -</w:t>
      </w:r>
      <w:r w:rsidR="00CF194D" w:rsidRPr="00CF194D">
        <w:rPr>
          <w:rFonts w:ascii="Times New Roman" w:eastAsia="Calibri" w:hAnsi="Times New Roman" w:cs="Times New Roman"/>
          <w:sz w:val="24"/>
          <w:szCs w:val="24"/>
          <w:lang w:val="es-MX"/>
        </w:rPr>
        <w:t xml:space="preserve"> Ser sensibles ante otras personas. Capacidad de ayudar, ser compasivos, utilizar la empatía y entender el dolor ajeno. Comprender las miradas y los gestos más allá de las palabras y saber cuándo otra persona necesita algo.</w:t>
      </w:r>
    </w:p>
    <w:p w14:paraId="19EB34BB" w14:textId="3C9FCF26" w:rsidR="00CF194D" w:rsidRPr="00CF194D" w:rsidRDefault="001D4567" w:rsidP="00CF194D">
      <w:pPr>
        <w:pStyle w:val="Prrafodelista"/>
        <w:numPr>
          <w:ilvl w:val="0"/>
          <w:numId w:val="5"/>
        </w:numPr>
        <w:spacing w:line="360" w:lineRule="auto"/>
        <w:jc w:val="both"/>
        <w:rPr>
          <w:rFonts w:ascii="Times New Roman" w:eastAsia="Calibri" w:hAnsi="Times New Roman" w:cs="Times New Roman"/>
          <w:sz w:val="24"/>
          <w:szCs w:val="24"/>
          <w:lang w:val="es-MX"/>
        </w:rPr>
      </w:pPr>
      <w:r w:rsidRPr="008931B7">
        <w:rPr>
          <w:rFonts w:ascii="Times New Roman" w:eastAsia="Calibri" w:hAnsi="Times New Roman" w:cs="Times New Roman"/>
          <w:b/>
          <w:sz w:val="24"/>
          <w:szCs w:val="24"/>
          <w:lang w:val="es-MX"/>
        </w:rPr>
        <w:t>Tolerancia. -</w:t>
      </w:r>
      <w:r w:rsidR="00CF194D" w:rsidRPr="00CF194D">
        <w:rPr>
          <w:rFonts w:ascii="Times New Roman" w:eastAsia="Calibri" w:hAnsi="Times New Roman" w:cs="Times New Roman"/>
          <w:sz w:val="24"/>
          <w:szCs w:val="24"/>
          <w:lang w:val="es-MX"/>
        </w:rPr>
        <w:t xml:space="preserve"> Como la capacidad de respetar los pensamientos, ideas y sentimientos de otras personas, sin importar que no coincidan o sean diferentes a los nuestros.</w:t>
      </w:r>
    </w:p>
    <w:p w14:paraId="16C4A4CB" w14:textId="77777777" w:rsidR="00D05C1B" w:rsidRPr="006A5711" w:rsidRDefault="00D05C1B" w:rsidP="00012FE8">
      <w:pPr>
        <w:pStyle w:val="Ttulo1"/>
        <w:spacing w:before="0" w:after="240" w:line="360" w:lineRule="auto"/>
        <w:rPr>
          <w:rFonts w:ascii="Times New Roman" w:eastAsia="Times New Roman" w:hAnsi="Times New Roman" w:cs="Times New Roman"/>
          <w:color w:val="auto"/>
          <w:sz w:val="32"/>
          <w:szCs w:val="32"/>
        </w:rPr>
      </w:pPr>
      <w:bookmarkStart w:id="14" w:name="_Toc122009015"/>
      <w:r w:rsidRPr="006A5711">
        <w:rPr>
          <w:rFonts w:ascii="Times New Roman" w:eastAsia="Times New Roman" w:hAnsi="Times New Roman" w:cs="Times New Roman"/>
          <w:color w:val="auto"/>
          <w:sz w:val="32"/>
          <w:szCs w:val="32"/>
        </w:rPr>
        <w:t>Objetivos Generales de la UJED</w:t>
      </w:r>
      <w:bookmarkEnd w:id="11"/>
      <w:bookmarkEnd w:id="12"/>
      <w:bookmarkEnd w:id="13"/>
      <w:bookmarkEnd w:id="14"/>
    </w:p>
    <w:p w14:paraId="10F2BF23" w14:textId="77777777" w:rsidR="00D05C1B" w:rsidRPr="00904357" w:rsidRDefault="00D05C1B" w:rsidP="00D05C1B">
      <w:pPr>
        <w:numPr>
          <w:ilvl w:val="0"/>
          <w:numId w:val="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4B9B6ED1" w14:textId="77777777" w:rsidR="00D05C1B" w:rsidRPr="00904357" w:rsidRDefault="00D05C1B" w:rsidP="00D05C1B">
      <w:pPr>
        <w:numPr>
          <w:ilvl w:val="0"/>
          <w:numId w:val="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24F71E3F" w14:textId="77777777" w:rsidR="00D05C1B" w:rsidRPr="00904357" w:rsidRDefault="00D05C1B" w:rsidP="00D05C1B">
      <w:pPr>
        <w:numPr>
          <w:ilvl w:val="0"/>
          <w:numId w:val="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375013F4" w14:textId="77777777" w:rsidR="00D05C1B" w:rsidRPr="00904357" w:rsidRDefault="00D05C1B" w:rsidP="00D05C1B">
      <w:pPr>
        <w:numPr>
          <w:ilvl w:val="0"/>
          <w:numId w:val="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161A52E8" w14:textId="77777777" w:rsidR="00D05C1B" w:rsidRPr="00904357" w:rsidRDefault="00D05C1B" w:rsidP="00D05C1B">
      <w:pPr>
        <w:numPr>
          <w:ilvl w:val="0"/>
          <w:numId w:val="4"/>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0AEB4AE7" w14:textId="77777777" w:rsidR="00D05C1B" w:rsidRPr="00904357" w:rsidRDefault="00D05C1B" w:rsidP="00012FE8">
      <w:pPr>
        <w:numPr>
          <w:ilvl w:val="0"/>
          <w:numId w:val="4"/>
        </w:numPr>
        <w:spacing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Incrementar la contribución de la Universidad al desarrollo de la sociedad, mediante la creación y activación de un modelo de Responsabilidad Social Universitaria que integre la equidad de género, el medio ambiente y sostenibilidad, la gestión y ética </w:t>
      </w:r>
      <w:r w:rsidRPr="00904357">
        <w:rPr>
          <w:rFonts w:ascii="Times New Roman" w:eastAsia="+mn-ea" w:hAnsi="Times New Roman" w:cs="Times New Roman"/>
          <w:color w:val="000000"/>
          <w:sz w:val="24"/>
          <w:szCs w:val="24"/>
          <w:lang w:eastAsia="es-MX"/>
        </w:rPr>
        <w:lastRenderedPageBreak/>
        <w:t>ambiental, la colaboración activa en proyectos sociales en comunidades rurales y marginadas, así como las buenas prácticas de salud mediante esquemas deportivos y culturales.</w:t>
      </w:r>
    </w:p>
    <w:p w14:paraId="35694D34" w14:textId="77777777" w:rsidR="00D05C1B" w:rsidRPr="006A5711" w:rsidRDefault="00D05C1B" w:rsidP="00012FE8">
      <w:pPr>
        <w:pStyle w:val="Ttulo1"/>
        <w:spacing w:before="0" w:after="240" w:line="360" w:lineRule="auto"/>
        <w:rPr>
          <w:rFonts w:ascii="Times New Roman" w:hAnsi="Times New Roman" w:cs="Times New Roman"/>
          <w:color w:val="auto"/>
          <w:sz w:val="32"/>
          <w:szCs w:val="32"/>
        </w:rPr>
      </w:pPr>
      <w:bookmarkStart w:id="15" w:name="_Toc67401275"/>
      <w:bookmarkStart w:id="16" w:name="_Toc122009016"/>
      <w:r w:rsidRPr="006A5711">
        <w:rPr>
          <w:rFonts w:ascii="Times New Roman" w:hAnsi="Times New Roman" w:cs="Times New Roman"/>
          <w:color w:val="auto"/>
          <w:sz w:val="32"/>
          <w:szCs w:val="32"/>
        </w:rPr>
        <w:t>Antecedentes UJED</w:t>
      </w:r>
      <w:bookmarkEnd w:id="15"/>
      <w:bookmarkEnd w:id="16"/>
    </w:p>
    <w:p w14:paraId="2FE8916B" w14:textId="77777777" w:rsidR="00CA0E58" w:rsidRPr="00CA0E58" w:rsidRDefault="00CA0E58" w:rsidP="00CA0E58">
      <w:pPr>
        <w:spacing w:line="360" w:lineRule="auto"/>
        <w:jc w:val="both"/>
        <w:rPr>
          <w:rFonts w:ascii="Times New Roman" w:eastAsia="Calibri" w:hAnsi="Times New Roman" w:cs="Times New Roman"/>
          <w:sz w:val="24"/>
          <w:szCs w:val="24"/>
        </w:rPr>
      </w:pPr>
      <w:r w:rsidRPr="00CA0E58">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Patoni, emitió en decreto el funcionamiento del edificio del antiguo Seminario al Colegio Civil de Durango, a su vez, en este mismo decreto se mandó que al Colegio se le denominase Instituto del Estado. Su Lema original fue VIRTUTI ET MERITO.</w:t>
      </w:r>
    </w:p>
    <w:p w14:paraId="205379F5" w14:textId="30E1F431"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w:t>
      </w:r>
      <w:r w:rsidR="00721A44" w:rsidRPr="00DE3D62">
        <w:rPr>
          <w:rFonts w:ascii="Times New Roman" w:hAnsi="Times New Roman" w:cs="Times New Roman"/>
          <w:sz w:val="24"/>
          <w:szCs w:val="24"/>
        </w:rPr>
        <w:t>ya que,</w:t>
      </w:r>
      <w:r w:rsidRPr="00DE3D62">
        <w:rPr>
          <w:rFonts w:ascii="Times New Roman" w:hAnsi="Times New Roman" w:cs="Times New Roman"/>
          <w:sz w:val="24"/>
          <w:szCs w:val="24"/>
        </w:rPr>
        <w:t xml:space="preserve"> si bien el Colegio Civil se creó como alternativa al Seminario Conciliar, donde se formaban Eclesiásticos y Abogados, esto se hizo cercenando al Seminario algunas de sus cátedras y buena parte de su </w:t>
      </w:r>
      <w:r w:rsidR="00721A44" w:rsidRPr="00DE3D62">
        <w:rPr>
          <w:rFonts w:ascii="Times New Roman" w:hAnsi="Times New Roman" w:cs="Times New Roman"/>
          <w:sz w:val="24"/>
          <w:szCs w:val="24"/>
        </w:rPr>
        <w:t>biblioteca,</w:t>
      </w:r>
      <w:r w:rsidRPr="00DE3D62">
        <w:rPr>
          <w:rFonts w:ascii="Times New Roman" w:hAnsi="Times New Roman" w:cs="Times New Roman"/>
          <w:sz w:val="24"/>
          <w:szCs w:val="24"/>
        </w:rPr>
        <w:t xml:space="preserve"> así como los Académicos que habían sido fruto de aquellos claustros del Seminario.</w:t>
      </w:r>
    </w:p>
    <w:p w14:paraId="3D7A6121"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1AED0083"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11396D0C"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63191576"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5459413C"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7F286DD0"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4D09CEA8"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0C49D3E2"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a investigación no dejó de ser poco más que un renglón en el papel hasta 1970 en que se creó el Instituto de Investigación Científica de la U.J.E.D., con autonomía Académica en su </w:t>
      </w:r>
      <w:r w:rsidRPr="00DE3D62">
        <w:rPr>
          <w:rFonts w:ascii="Times New Roman" w:hAnsi="Times New Roman" w:cs="Times New Roman"/>
          <w:sz w:val="24"/>
          <w:szCs w:val="24"/>
        </w:rPr>
        <w:lastRenderedPageBreak/>
        <w:t>estructura orgánica que le permitió un desarrollo sin ninguna relación fundamental con escuelas, facultades y otros institutos de investigación de la propia Universidad.</w:t>
      </w:r>
    </w:p>
    <w:p w14:paraId="07523835"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7842F815"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3C342BA0"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387A657A"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4A93D6AE"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249FB77D"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a U.J.E.D., para el cumplimiento de sus fines institucionales busca la superación de la academia, fijando su interés en la búsqueda de la excelencia y conjugando esfuerzos en post de este ideal.</w:t>
      </w:r>
    </w:p>
    <w:p w14:paraId="1E4F0DEE"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La investigación científica y tecnológica deber ser fortalecida en la Universidad y deberá considerarse prioritaria en el sentido de su significación como elemento de independencia y soberanía para el país.</w:t>
      </w:r>
    </w:p>
    <w:p w14:paraId="59D61CEE" w14:textId="77777777" w:rsidR="00D05C1B" w:rsidRPr="00DE3D62" w:rsidRDefault="00D05C1B"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039AE629" w14:textId="786549A8" w:rsidR="007B1ADF" w:rsidRPr="00012FE8" w:rsidRDefault="007B1ADF" w:rsidP="00012FE8">
      <w:pPr>
        <w:pStyle w:val="Ttulo1"/>
        <w:spacing w:before="0" w:after="240" w:line="360" w:lineRule="auto"/>
        <w:rPr>
          <w:rFonts w:ascii="Times New Roman" w:hAnsi="Times New Roman" w:cs="Times New Roman"/>
          <w:color w:val="auto"/>
          <w:sz w:val="32"/>
          <w:szCs w:val="32"/>
        </w:rPr>
      </w:pPr>
      <w:bookmarkStart w:id="17" w:name="_Toc67401276"/>
      <w:bookmarkStart w:id="18" w:name="_Toc122009017"/>
      <w:r w:rsidRPr="00012FE8">
        <w:rPr>
          <w:rFonts w:ascii="Times New Roman" w:hAnsi="Times New Roman" w:cs="Times New Roman"/>
          <w:color w:val="auto"/>
          <w:sz w:val="32"/>
          <w:szCs w:val="32"/>
        </w:rPr>
        <w:t>Misión de Rectoría</w:t>
      </w:r>
      <w:bookmarkEnd w:id="17"/>
      <w:bookmarkEnd w:id="18"/>
    </w:p>
    <w:p w14:paraId="687C59B5" w14:textId="77777777" w:rsidR="007B1ADF" w:rsidRDefault="007B1ADF" w:rsidP="00B852F0">
      <w:pPr>
        <w:tabs>
          <w:tab w:val="left" w:pos="3885"/>
        </w:tabs>
        <w:spacing w:line="360" w:lineRule="auto"/>
        <w:jc w:val="both"/>
        <w:rPr>
          <w:rFonts w:ascii="Times New Roman" w:hAnsi="Times New Roman" w:cs="Times New Roman"/>
          <w:sz w:val="24"/>
          <w:szCs w:val="24"/>
        </w:rPr>
      </w:pPr>
      <w:r w:rsidRPr="0002478B">
        <w:rPr>
          <w:rFonts w:ascii="Times New Roman" w:hAnsi="Times New Roman" w:cs="Times New Roman"/>
          <w:sz w:val="24"/>
          <w:szCs w:val="24"/>
        </w:rPr>
        <w:t>Ejercer la dirección estratégica, así como</w:t>
      </w:r>
      <w:r>
        <w:rPr>
          <w:rFonts w:ascii="Times New Roman" w:hAnsi="Times New Roman" w:cs="Times New Roman"/>
          <w:sz w:val="24"/>
          <w:szCs w:val="24"/>
        </w:rPr>
        <w:t xml:space="preserve"> </w:t>
      </w:r>
      <w:r w:rsidRPr="0002478B">
        <w:rPr>
          <w:rFonts w:ascii="Times New Roman" w:hAnsi="Times New Roman" w:cs="Times New Roman"/>
          <w:sz w:val="24"/>
          <w:szCs w:val="24"/>
        </w:rPr>
        <w:t xml:space="preserve">la representación legal de la UJED, encabezando las acciones que conlleven al </w:t>
      </w:r>
      <w:r>
        <w:rPr>
          <w:rFonts w:ascii="Times New Roman" w:hAnsi="Times New Roman" w:cs="Times New Roman"/>
          <w:sz w:val="24"/>
          <w:szCs w:val="24"/>
        </w:rPr>
        <w:t>logro de las metas institucionales</w:t>
      </w:r>
      <w:r w:rsidRPr="0002478B">
        <w:rPr>
          <w:rFonts w:ascii="Times New Roman" w:hAnsi="Times New Roman" w:cs="Times New Roman"/>
          <w:sz w:val="24"/>
          <w:szCs w:val="24"/>
        </w:rPr>
        <w:t>,</w:t>
      </w:r>
      <w:r>
        <w:rPr>
          <w:rFonts w:ascii="Times New Roman" w:hAnsi="Times New Roman" w:cs="Times New Roman"/>
          <w:sz w:val="24"/>
          <w:szCs w:val="24"/>
        </w:rPr>
        <w:t xml:space="preserve"> así como atender</w:t>
      </w:r>
      <w:r w:rsidRPr="0002478B">
        <w:rPr>
          <w:rFonts w:ascii="Times New Roman" w:hAnsi="Times New Roman" w:cs="Times New Roman"/>
          <w:sz w:val="24"/>
          <w:szCs w:val="24"/>
        </w:rPr>
        <w:t xml:space="preserve"> los requerimientos de las partes interesadas, considerando el contexto interno y externo de la institución. </w:t>
      </w:r>
    </w:p>
    <w:p w14:paraId="267A28F2" w14:textId="4E0D2A76" w:rsidR="007B1ADF" w:rsidRPr="006A5711" w:rsidRDefault="007B1ADF" w:rsidP="00B852F0">
      <w:pPr>
        <w:pStyle w:val="Ttulo1"/>
        <w:spacing w:before="0" w:after="240" w:line="360" w:lineRule="auto"/>
        <w:rPr>
          <w:rFonts w:ascii="Times New Roman" w:hAnsi="Times New Roman" w:cs="Times New Roman"/>
          <w:color w:val="auto"/>
          <w:sz w:val="32"/>
          <w:szCs w:val="32"/>
        </w:rPr>
      </w:pPr>
      <w:bookmarkStart w:id="19" w:name="_Toc67401277"/>
      <w:bookmarkStart w:id="20" w:name="_Toc122009018"/>
      <w:r w:rsidRPr="006A5711">
        <w:rPr>
          <w:rFonts w:ascii="Times New Roman" w:hAnsi="Times New Roman" w:cs="Times New Roman"/>
          <w:color w:val="auto"/>
          <w:sz w:val="32"/>
          <w:szCs w:val="32"/>
        </w:rPr>
        <w:t>Visión de Rectoría</w:t>
      </w:r>
      <w:bookmarkEnd w:id="19"/>
      <w:bookmarkEnd w:id="20"/>
    </w:p>
    <w:p w14:paraId="37818130" w14:textId="77777777" w:rsidR="007B1ADF" w:rsidRDefault="007B1ADF" w:rsidP="006A5711">
      <w:pPr>
        <w:tabs>
          <w:tab w:val="left" w:pos="3885"/>
        </w:tabs>
        <w:spacing w:line="360" w:lineRule="auto"/>
        <w:jc w:val="both"/>
        <w:rPr>
          <w:rFonts w:ascii="Times New Roman" w:hAnsi="Times New Roman" w:cs="Times New Roman"/>
          <w:sz w:val="24"/>
          <w:szCs w:val="24"/>
        </w:rPr>
      </w:pPr>
      <w:r>
        <w:rPr>
          <w:rFonts w:ascii="Times New Roman" w:hAnsi="Times New Roman" w:cs="Times New Roman"/>
          <w:sz w:val="24"/>
          <w:szCs w:val="24"/>
        </w:rPr>
        <w:t>Ser al</w:t>
      </w:r>
      <w:r w:rsidRPr="0002478B">
        <w:rPr>
          <w:rFonts w:ascii="Times New Roman" w:hAnsi="Times New Roman" w:cs="Times New Roman"/>
          <w:sz w:val="24"/>
          <w:szCs w:val="24"/>
        </w:rPr>
        <w:t xml:space="preserve"> 2024</w:t>
      </w:r>
      <w:r>
        <w:rPr>
          <w:rFonts w:ascii="Times New Roman" w:hAnsi="Times New Roman" w:cs="Times New Roman"/>
          <w:sz w:val="24"/>
          <w:szCs w:val="24"/>
        </w:rPr>
        <w:t xml:space="preserve">, una Universidad con </w:t>
      </w:r>
      <w:r w:rsidRPr="0002478B">
        <w:rPr>
          <w:rFonts w:ascii="Times New Roman" w:hAnsi="Times New Roman" w:cs="Times New Roman"/>
          <w:sz w:val="24"/>
          <w:szCs w:val="24"/>
        </w:rPr>
        <w:t xml:space="preserve">liderazgo y reconocimiento nacional e internacional </w:t>
      </w:r>
      <w:r>
        <w:rPr>
          <w:rFonts w:ascii="Times New Roman" w:hAnsi="Times New Roman" w:cs="Times New Roman"/>
          <w:sz w:val="24"/>
          <w:szCs w:val="24"/>
        </w:rPr>
        <w:t xml:space="preserve">a través del </w:t>
      </w:r>
      <w:r w:rsidRPr="0002478B">
        <w:rPr>
          <w:rFonts w:ascii="Times New Roman" w:hAnsi="Times New Roman" w:cs="Times New Roman"/>
          <w:sz w:val="24"/>
          <w:szCs w:val="24"/>
        </w:rPr>
        <w:t>cumplimiento del Plan de Desarrollo Institucional</w:t>
      </w:r>
      <w:r>
        <w:rPr>
          <w:rFonts w:ascii="Times New Roman" w:hAnsi="Times New Roman" w:cs="Times New Roman"/>
          <w:sz w:val="24"/>
          <w:szCs w:val="24"/>
        </w:rPr>
        <w:t>,</w:t>
      </w:r>
      <w:r w:rsidRPr="0002478B">
        <w:rPr>
          <w:rFonts w:ascii="Times New Roman" w:hAnsi="Times New Roman" w:cs="Times New Roman"/>
          <w:sz w:val="24"/>
          <w:szCs w:val="24"/>
        </w:rPr>
        <w:t xml:space="preserve"> asegurando la calidad educativa, así como la innovación en cada uno de los procesos, optimizando los recursos existentes. </w:t>
      </w:r>
    </w:p>
    <w:p w14:paraId="5BC453C4" w14:textId="21EAFACD" w:rsidR="007B1ADF" w:rsidRPr="006A5711" w:rsidRDefault="00CF194D" w:rsidP="00B852F0">
      <w:pPr>
        <w:pStyle w:val="Ttulo1"/>
        <w:spacing w:before="0" w:after="240" w:line="360" w:lineRule="auto"/>
        <w:rPr>
          <w:rFonts w:ascii="Times New Roman" w:hAnsi="Times New Roman" w:cs="Times New Roman"/>
          <w:color w:val="auto"/>
          <w:sz w:val="32"/>
          <w:szCs w:val="32"/>
        </w:rPr>
      </w:pPr>
      <w:bookmarkStart w:id="21" w:name="_Toc67401278"/>
      <w:bookmarkStart w:id="22" w:name="_Toc122009019"/>
      <w:r>
        <w:rPr>
          <w:rFonts w:ascii="Times New Roman" w:hAnsi="Times New Roman" w:cs="Times New Roman"/>
          <w:color w:val="auto"/>
          <w:sz w:val="32"/>
          <w:szCs w:val="32"/>
        </w:rPr>
        <w:t>Objetivo G</w:t>
      </w:r>
      <w:r w:rsidR="007B1ADF" w:rsidRPr="006A5711">
        <w:rPr>
          <w:rFonts w:ascii="Times New Roman" w:hAnsi="Times New Roman" w:cs="Times New Roman"/>
          <w:color w:val="auto"/>
          <w:sz w:val="32"/>
          <w:szCs w:val="32"/>
        </w:rPr>
        <w:t>eneral</w:t>
      </w:r>
      <w:bookmarkEnd w:id="21"/>
      <w:r w:rsidR="007B1ADF" w:rsidRPr="006A5711">
        <w:rPr>
          <w:rFonts w:ascii="Times New Roman" w:hAnsi="Times New Roman" w:cs="Times New Roman"/>
          <w:color w:val="auto"/>
          <w:sz w:val="32"/>
          <w:szCs w:val="32"/>
        </w:rPr>
        <w:t xml:space="preserve"> </w:t>
      </w:r>
      <w:r>
        <w:rPr>
          <w:rFonts w:ascii="Times New Roman" w:hAnsi="Times New Roman" w:cs="Times New Roman"/>
          <w:color w:val="auto"/>
          <w:sz w:val="32"/>
          <w:szCs w:val="32"/>
        </w:rPr>
        <w:t>de Rectoría</w:t>
      </w:r>
      <w:bookmarkEnd w:id="22"/>
    </w:p>
    <w:p w14:paraId="15CE5D7F" w14:textId="77777777" w:rsidR="007B1ADF" w:rsidRPr="005F126D" w:rsidRDefault="007B1ADF" w:rsidP="00012FE8">
      <w:pPr>
        <w:pStyle w:val="Prrafodelista"/>
        <w:numPr>
          <w:ilvl w:val="0"/>
          <w:numId w:val="7"/>
        </w:numPr>
        <w:tabs>
          <w:tab w:val="left" w:pos="3885"/>
        </w:tabs>
        <w:spacing w:line="360" w:lineRule="auto"/>
        <w:jc w:val="both"/>
        <w:rPr>
          <w:rFonts w:ascii="Times New Roman" w:hAnsi="Times New Roman" w:cs="Times New Roman"/>
          <w:sz w:val="24"/>
          <w:szCs w:val="24"/>
          <w:lang w:val="es-MX"/>
        </w:rPr>
      </w:pPr>
      <w:r w:rsidRPr="005F126D">
        <w:rPr>
          <w:rFonts w:ascii="Times New Roman" w:hAnsi="Times New Roman" w:cs="Times New Roman"/>
          <w:sz w:val="24"/>
          <w:szCs w:val="24"/>
          <w:lang w:val="es-MX"/>
        </w:rPr>
        <w:t>Asegurar que los factores internos y externos de la UJED se encuentren en óptimas condiciones para cumplir con la Visión 2024.</w:t>
      </w:r>
    </w:p>
    <w:p w14:paraId="0BA1043B" w14:textId="1E7822A1" w:rsidR="007B1ADF" w:rsidRPr="006A5711" w:rsidRDefault="00CF194D" w:rsidP="00012FE8">
      <w:pPr>
        <w:pStyle w:val="Ttulo1"/>
        <w:spacing w:before="0" w:after="240" w:line="360" w:lineRule="auto"/>
        <w:rPr>
          <w:rFonts w:ascii="Times New Roman" w:hAnsi="Times New Roman" w:cs="Times New Roman"/>
          <w:color w:val="auto"/>
          <w:sz w:val="32"/>
          <w:szCs w:val="32"/>
        </w:rPr>
      </w:pPr>
      <w:bookmarkStart w:id="23" w:name="_Toc67401279"/>
      <w:bookmarkStart w:id="24" w:name="_Toc122009020"/>
      <w:r>
        <w:rPr>
          <w:rFonts w:ascii="Times New Roman" w:hAnsi="Times New Roman" w:cs="Times New Roman"/>
          <w:color w:val="auto"/>
          <w:sz w:val="32"/>
          <w:szCs w:val="32"/>
        </w:rPr>
        <w:t>Objetivos E</w:t>
      </w:r>
      <w:r w:rsidR="007B1ADF" w:rsidRPr="006A5711">
        <w:rPr>
          <w:rFonts w:ascii="Times New Roman" w:hAnsi="Times New Roman" w:cs="Times New Roman"/>
          <w:color w:val="auto"/>
          <w:sz w:val="32"/>
          <w:szCs w:val="32"/>
        </w:rPr>
        <w:t>specíficos</w:t>
      </w:r>
      <w:bookmarkEnd w:id="23"/>
      <w:r>
        <w:rPr>
          <w:rFonts w:ascii="Times New Roman" w:hAnsi="Times New Roman" w:cs="Times New Roman"/>
          <w:color w:val="auto"/>
          <w:sz w:val="32"/>
          <w:szCs w:val="32"/>
        </w:rPr>
        <w:t xml:space="preserve"> de Rectoría</w:t>
      </w:r>
      <w:bookmarkEnd w:id="24"/>
    </w:p>
    <w:p w14:paraId="3B2C0CEC" w14:textId="77777777" w:rsidR="007B1ADF" w:rsidRPr="001B3EBC" w:rsidRDefault="007B1ADF" w:rsidP="001B3EBC">
      <w:pPr>
        <w:pStyle w:val="Prrafodelista"/>
        <w:numPr>
          <w:ilvl w:val="0"/>
          <w:numId w:val="8"/>
        </w:numPr>
        <w:tabs>
          <w:tab w:val="left" w:pos="3885"/>
        </w:tabs>
        <w:spacing w:after="0" w:line="360" w:lineRule="auto"/>
        <w:jc w:val="both"/>
        <w:rPr>
          <w:rFonts w:ascii="Times New Roman" w:hAnsi="Times New Roman" w:cs="Times New Roman"/>
          <w:sz w:val="24"/>
          <w:szCs w:val="24"/>
          <w:lang w:val="es-MX"/>
        </w:rPr>
      </w:pPr>
      <w:r w:rsidRPr="001B3EBC">
        <w:rPr>
          <w:rFonts w:ascii="Times New Roman" w:hAnsi="Times New Roman" w:cs="Times New Roman"/>
          <w:sz w:val="24"/>
          <w:szCs w:val="24"/>
          <w:lang w:val="es-MX"/>
        </w:rPr>
        <w:t>Asegurar el cumplimiento de los planes</w:t>
      </w:r>
      <w:r w:rsidR="001B3EBC">
        <w:rPr>
          <w:rFonts w:ascii="Times New Roman" w:hAnsi="Times New Roman" w:cs="Times New Roman"/>
          <w:sz w:val="24"/>
          <w:szCs w:val="24"/>
          <w:lang w:val="es-MX"/>
        </w:rPr>
        <w:t>,</w:t>
      </w:r>
      <w:r w:rsidRPr="001B3EBC">
        <w:rPr>
          <w:rFonts w:ascii="Times New Roman" w:hAnsi="Times New Roman" w:cs="Times New Roman"/>
          <w:sz w:val="24"/>
          <w:szCs w:val="24"/>
          <w:lang w:val="es-MX"/>
        </w:rPr>
        <w:t xml:space="preserve"> programas y proyectos definidos en el Plan de Desarrollo Institucional (PDI).</w:t>
      </w:r>
    </w:p>
    <w:p w14:paraId="23F88A22" w14:textId="77777777" w:rsidR="007B1ADF" w:rsidRPr="001B3EBC" w:rsidRDefault="007B1ADF" w:rsidP="001B3EBC">
      <w:pPr>
        <w:pStyle w:val="Prrafodelista"/>
        <w:numPr>
          <w:ilvl w:val="0"/>
          <w:numId w:val="8"/>
        </w:numPr>
        <w:tabs>
          <w:tab w:val="left" w:pos="3885"/>
        </w:tabs>
        <w:spacing w:after="0" w:line="360" w:lineRule="auto"/>
        <w:jc w:val="both"/>
        <w:rPr>
          <w:rFonts w:ascii="Times New Roman" w:hAnsi="Times New Roman" w:cs="Times New Roman"/>
          <w:sz w:val="24"/>
          <w:szCs w:val="24"/>
          <w:lang w:val="es-MX"/>
        </w:rPr>
      </w:pPr>
      <w:r w:rsidRPr="001B3EBC">
        <w:rPr>
          <w:rFonts w:ascii="Times New Roman" w:hAnsi="Times New Roman" w:cs="Times New Roman"/>
          <w:sz w:val="24"/>
          <w:szCs w:val="24"/>
          <w:lang w:val="es-MX"/>
        </w:rPr>
        <w:t>Impulsar la sistematización de todos los procesos académicos y administrativos de la UJED.</w:t>
      </w:r>
    </w:p>
    <w:p w14:paraId="10D8105F" w14:textId="19D4FFA0" w:rsidR="007430C2" w:rsidRDefault="007B1ADF" w:rsidP="003663D3">
      <w:pPr>
        <w:pStyle w:val="Prrafodelista"/>
        <w:numPr>
          <w:ilvl w:val="0"/>
          <w:numId w:val="8"/>
        </w:numPr>
        <w:tabs>
          <w:tab w:val="left" w:pos="3885"/>
        </w:tabs>
        <w:spacing w:line="360" w:lineRule="auto"/>
        <w:jc w:val="both"/>
        <w:rPr>
          <w:rFonts w:ascii="Times New Roman" w:hAnsi="Times New Roman" w:cs="Times New Roman"/>
          <w:sz w:val="24"/>
          <w:szCs w:val="24"/>
          <w:lang w:val="es-MX"/>
        </w:rPr>
      </w:pPr>
      <w:r w:rsidRPr="001B3EBC">
        <w:rPr>
          <w:rFonts w:ascii="Times New Roman" w:hAnsi="Times New Roman" w:cs="Times New Roman"/>
          <w:sz w:val="24"/>
          <w:szCs w:val="24"/>
          <w:lang w:val="es-MX"/>
        </w:rPr>
        <w:lastRenderedPageBreak/>
        <w:t>Impulsar el cumplimiento de los indicadores académicos y de gestión, asegurando el posicionamiento nacional e internacional de la UJED.</w:t>
      </w:r>
    </w:p>
    <w:p w14:paraId="23EC7BED" w14:textId="77777777" w:rsidR="00576006" w:rsidRPr="003663D3" w:rsidRDefault="00576006" w:rsidP="000A7C42">
      <w:pPr>
        <w:pStyle w:val="Ttulo1"/>
        <w:spacing w:after="240" w:line="360" w:lineRule="auto"/>
        <w:rPr>
          <w:rFonts w:ascii="Times New Roman" w:hAnsi="Times New Roman" w:cs="Times New Roman"/>
          <w:color w:val="auto"/>
          <w:sz w:val="32"/>
          <w:szCs w:val="32"/>
        </w:rPr>
      </w:pPr>
      <w:bookmarkStart w:id="25" w:name="_Toc67401280"/>
      <w:bookmarkStart w:id="26" w:name="_Toc122009021"/>
      <w:r w:rsidRPr="003663D3">
        <w:rPr>
          <w:rFonts w:ascii="Times New Roman" w:hAnsi="Times New Roman" w:cs="Times New Roman"/>
          <w:color w:val="auto"/>
          <w:sz w:val="32"/>
          <w:szCs w:val="32"/>
        </w:rPr>
        <w:t>Antecedentes de Rectoría</w:t>
      </w:r>
      <w:bookmarkEnd w:id="25"/>
      <w:bookmarkEnd w:id="26"/>
    </w:p>
    <w:p w14:paraId="357199E2" w14:textId="1E7738F3"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El 21 de </w:t>
      </w:r>
      <w:r w:rsidR="00721A44">
        <w:rPr>
          <w:rFonts w:ascii="Times New Roman" w:hAnsi="Times New Roman" w:cs="Times New Roman"/>
          <w:sz w:val="24"/>
          <w:szCs w:val="24"/>
        </w:rPr>
        <w:t>M</w:t>
      </w:r>
      <w:r w:rsidR="00721A44" w:rsidRPr="00DE3D62">
        <w:rPr>
          <w:rFonts w:ascii="Times New Roman" w:hAnsi="Times New Roman" w:cs="Times New Roman"/>
          <w:sz w:val="24"/>
          <w:szCs w:val="24"/>
        </w:rPr>
        <w:t>arzo</w:t>
      </w:r>
      <w:r w:rsidRPr="00DE3D62">
        <w:rPr>
          <w:rFonts w:ascii="Times New Roman" w:hAnsi="Times New Roman" w:cs="Times New Roman"/>
          <w:sz w:val="24"/>
          <w:szCs w:val="24"/>
        </w:rPr>
        <w:t xml:space="preserve"> de 1957, el Instituto Juárez fue elevado a la categoría de Universidad por Decreto del Gobernador del Estado Lic. Francisco González de la Vega, naciendo así la gloriosa Universidad Juárez del Estado de Durango como una institución pública con la tradición e ideales juaristas centrados en la educación y el humanismo.</w:t>
      </w:r>
    </w:p>
    <w:p w14:paraId="62294E23" w14:textId="7777777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Desde su creación, la representación de la UJED ha descansado en la figura del Rector y el equipo que conforma la administración central universitaria, conjuntando esfuerzos con los directores de sus unidades académicas, cuyas funciones y obligaciones establece la Ley Orgánica y la normativa institucional creada para su adecuada regulación.  </w:t>
      </w:r>
    </w:p>
    <w:p w14:paraId="65A78927" w14:textId="7777777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a UJED, desde sus inicios y siempre con la premisa de servir a la sociedad a través del ejercicio de sus funciones sustantivas y adjetivas, así como el ejercicio transparente de los recursos universitarios, ha impulsado las acciones necesarias para que la oferta educativa institucional y los servicios que en ella se brindan, sean de calidad.</w:t>
      </w:r>
    </w:p>
    <w:p w14:paraId="67458158" w14:textId="7777777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En ese sentido, ha correspondido a la rectoría encabezar las tareas institucionales para lograr el crecimiento y fortalecimiento de la UJED, lo que se ha alcanzado mediante la evaluación del quehacer universitario como el instrumento idóneo para conquistar la</w:t>
      </w:r>
      <w:r w:rsidR="00927BD5">
        <w:rPr>
          <w:rFonts w:ascii="Times New Roman" w:hAnsi="Times New Roman" w:cs="Times New Roman"/>
          <w:sz w:val="24"/>
          <w:szCs w:val="24"/>
        </w:rPr>
        <w:t xml:space="preserve"> meta de la calidad educativa.</w:t>
      </w:r>
    </w:p>
    <w:p w14:paraId="7080078C" w14:textId="7777777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Este proceso inició con la evaluación y acreditación de los programas educativos por los diversos organismos nacionales reconocidos para ello, lo que ha permitido que la UJED cuente con altos indicadores de calidad en su oferta institucional.  De igual forma, en el año 2006 y en la seguridad de que la Universidad debe servir con calidad y calidez, con eficacia y eficiencia, se impulsó la certificación de los diferentes procesos que integran los servicios que se brindan a la sociedad, conforme a las normas internacionales de calidad, buscando la satisfacción del usuario y por lo tanto, lograr el cumplimiento de la misión institucional.</w:t>
      </w:r>
    </w:p>
    <w:p w14:paraId="7AAE8C5A" w14:textId="09CDDAE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 xml:space="preserve">Para la consecución de estas tareas, la oficina de la rectoría como área administrativa contaba inicialmente con la figura del Rector, el Secretario Particular y una persona para apoyo secretarial. Sin </w:t>
      </w:r>
      <w:r w:rsidR="00721A44" w:rsidRPr="00DE3D62">
        <w:rPr>
          <w:rFonts w:ascii="Times New Roman" w:hAnsi="Times New Roman" w:cs="Times New Roman"/>
          <w:sz w:val="24"/>
          <w:szCs w:val="24"/>
        </w:rPr>
        <w:t>embargo,</w:t>
      </w:r>
      <w:r w:rsidRPr="00DE3D62">
        <w:rPr>
          <w:rFonts w:ascii="Times New Roman" w:hAnsi="Times New Roman" w:cs="Times New Roman"/>
          <w:sz w:val="24"/>
          <w:szCs w:val="24"/>
        </w:rPr>
        <w:t xml:space="preserve"> las múltiples actividades institucionales y las necesidades de desarrollo propias del área, dieron pauta a la modificación de su estructura a partir del año 2014, integrándose como sigue: </w:t>
      </w:r>
    </w:p>
    <w:p w14:paraId="154B5AB3" w14:textId="77777777" w:rsidR="00EA07A1" w:rsidRPr="00DE3D62" w:rsidRDefault="00EA07A1" w:rsidP="004876A9">
      <w:pPr>
        <w:tabs>
          <w:tab w:val="left" w:pos="7110"/>
        </w:tabs>
        <w:spacing w:after="0" w:line="360" w:lineRule="auto"/>
        <w:jc w:val="both"/>
        <w:rPr>
          <w:rFonts w:ascii="Times New Roman" w:hAnsi="Times New Roman" w:cs="Times New Roman"/>
          <w:sz w:val="24"/>
          <w:szCs w:val="24"/>
        </w:rPr>
      </w:pPr>
      <w:r w:rsidRPr="00DE3D62">
        <w:rPr>
          <w:rFonts w:ascii="Times New Roman" w:hAnsi="Times New Roman" w:cs="Times New Roman"/>
          <w:sz w:val="24"/>
          <w:szCs w:val="24"/>
        </w:rPr>
        <w:t>•</w:t>
      </w:r>
      <w:r w:rsidR="004876A9">
        <w:rPr>
          <w:rFonts w:ascii="Times New Roman" w:hAnsi="Times New Roman" w:cs="Times New Roman"/>
          <w:sz w:val="24"/>
          <w:szCs w:val="24"/>
        </w:rPr>
        <w:t xml:space="preserve"> </w:t>
      </w:r>
      <w:r w:rsidRPr="00DE3D62">
        <w:rPr>
          <w:rFonts w:ascii="Times New Roman" w:hAnsi="Times New Roman" w:cs="Times New Roman"/>
          <w:sz w:val="24"/>
          <w:szCs w:val="24"/>
        </w:rPr>
        <w:t>Rector</w:t>
      </w:r>
    </w:p>
    <w:p w14:paraId="06E33E34" w14:textId="77777777" w:rsidR="00EA07A1" w:rsidRPr="00DE3D62" w:rsidRDefault="00EA07A1" w:rsidP="00D05C1B">
      <w:pPr>
        <w:tabs>
          <w:tab w:val="left" w:pos="3885"/>
        </w:tabs>
        <w:spacing w:after="0" w:line="360" w:lineRule="auto"/>
        <w:jc w:val="both"/>
        <w:rPr>
          <w:rFonts w:ascii="Times New Roman" w:hAnsi="Times New Roman" w:cs="Times New Roman"/>
          <w:sz w:val="24"/>
          <w:szCs w:val="24"/>
        </w:rPr>
      </w:pPr>
      <w:r w:rsidRPr="00DE3D62">
        <w:rPr>
          <w:rFonts w:ascii="Times New Roman" w:hAnsi="Times New Roman" w:cs="Times New Roman"/>
          <w:sz w:val="24"/>
          <w:szCs w:val="24"/>
        </w:rPr>
        <w:t>•</w:t>
      </w:r>
      <w:r w:rsidR="004876A9">
        <w:rPr>
          <w:rFonts w:ascii="Times New Roman" w:hAnsi="Times New Roman" w:cs="Times New Roman"/>
          <w:sz w:val="24"/>
          <w:szCs w:val="24"/>
        </w:rPr>
        <w:t xml:space="preserve"> </w:t>
      </w:r>
      <w:r w:rsidRPr="00DE3D62">
        <w:rPr>
          <w:rFonts w:ascii="Times New Roman" w:hAnsi="Times New Roman" w:cs="Times New Roman"/>
          <w:sz w:val="24"/>
          <w:szCs w:val="24"/>
        </w:rPr>
        <w:t>Secretario Particular</w:t>
      </w:r>
    </w:p>
    <w:p w14:paraId="56D5F4B5" w14:textId="77777777" w:rsidR="00EA07A1" w:rsidRPr="00DE3D62" w:rsidRDefault="00EA07A1" w:rsidP="00D05C1B">
      <w:pPr>
        <w:tabs>
          <w:tab w:val="left" w:pos="3885"/>
        </w:tabs>
        <w:spacing w:after="0" w:line="360" w:lineRule="auto"/>
        <w:jc w:val="both"/>
        <w:rPr>
          <w:rFonts w:ascii="Times New Roman" w:hAnsi="Times New Roman" w:cs="Times New Roman"/>
          <w:sz w:val="24"/>
          <w:szCs w:val="24"/>
        </w:rPr>
      </w:pPr>
      <w:r w:rsidRPr="00DE3D62">
        <w:rPr>
          <w:rFonts w:ascii="Times New Roman" w:hAnsi="Times New Roman" w:cs="Times New Roman"/>
          <w:sz w:val="24"/>
          <w:szCs w:val="24"/>
        </w:rPr>
        <w:t>•</w:t>
      </w:r>
      <w:r w:rsidR="004876A9">
        <w:rPr>
          <w:rFonts w:ascii="Times New Roman" w:hAnsi="Times New Roman" w:cs="Times New Roman"/>
          <w:sz w:val="24"/>
          <w:szCs w:val="24"/>
        </w:rPr>
        <w:t xml:space="preserve"> </w:t>
      </w:r>
      <w:r w:rsidRPr="00DE3D62">
        <w:rPr>
          <w:rFonts w:ascii="Times New Roman" w:hAnsi="Times New Roman" w:cs="Times New Roman"/>
          <w:sz w:val="24"/>
          <w:szCs w:val="24"/>
        </w:rPr>
        <w:t>Auxiliar de la Secretaría Particular</w:t>
      </w:r>
    </w:p>
    <w:p w14:paraId="691996D9" w14:textId="77777777" w:rsidR="00EA07A1" w:rsidRPr="00DE3D62" w:rsidRDefault="004876A9" w:rsidP="00012FE8">
      <w:pPr>
        <w:tabs>
          <w:tab w:val="left" w:pos="3885"/>
        </w:tabs>
        <w:spacing w:line="360" w:lineRule="auto"/>
        <w:jc w:val="both"/>
        <w:rPr>
          <w:rFonts w:ascii="Times New Roman" w:hAnsi="Times New Roman" w:cs="Times New Roman"/>
          <w:sz w:val="24"/>
          <w:szCs w:val="24"/>
        </w:rPr>
      </w:pPr>
      <w:r>
        <w:rPr>
          <w:rFonts w:ascii="Times New Roman" w:hAnsi="Times New Roman" w:cs="Times New Roman"/>
          <w:sz w:val="24"/>
          <w:szCs w:val="24"/>
        </w:rPr>
        <w:t>• Auxiliares de la R</w:t>
      </w:r>
      <w:r w:rsidR="00EA07A1" w:rsidRPr="00DE3D62">
        <w:rPr>
          <w:rFonts w:ascii="Times New Roman" w:hAnsi="Times New Roman" w:cs="Times New Roman"/>
          <w:sz w:val="24"/>
          <w:szCs w:val="24"/>
        </w:rPr>
        <w:t>ectoría A,</w:t>
      </w:r>
      <w:r>
        <w:rPr>
          <w:rFonts w:ascii="Times New Roman" w:hAnsi="Times New Roman" w:cs="Times New Roman"/>
          <w:sz w:val="24"/>
          <w:szCs w:val="24"/>
        </w:rPr>
        <w:t xml:space="preserve"> </w:t>
      </w:r>
      <w:r w:rsidR="00EA07A1" w:rsidRPr="00DE3D62">
        <w:rPr>
          <w:rFonts w:ascii="Times New Roman" w:hAnsi="Times New Roman" w:cs="Times New Roman"/>
          <w:sz w:val="24"/>
          <w:szCs w:val="24"/>
        </w:rPr>
        <w:t xml:space="preserve">B y C </w:t>
      </w:r>
    </w:p>
    <w:p w14:paraId="0BF14710" w14:textId="77777777" w:rsidR="00EA07A1" w:rsidRPr="00DE3D62" w:rsidRDefault="00EA07A1" w:rsidP="00D05C1B">
      <w:p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Esta estructura organizativa de la oficina de la rectoría contribuye al cumplimiento de la misión institucional, siempre acorde a las normas internacionales de calidad que rigen nuestro Sistema Integral de Gestión de Calidad.</w:t>
      </w:r>
    </w:p>
    <w:p w14:paraId="423FDD52" w14:textId="77777777" w:rsidR="00AC1CA1" w:rsidRPr="003663D3" w:rsidRDefault="00AC1CA1" w:rsidP="00012FE8">
      <w:pPr>
        <w:pStyle w:val="Ttulo1"/>
        <w:spacing w:before="0" w:after="240"/>
        <w:rPr>
          <w:rFonts w:ascii="Times New Roman" w:hAnsi="Times New Roman" w:cs="Times New Roman"/>
          <w:color w:val="auto"/>
          <w:sz w:val="32"/>
          <w:szCs w:val="32"/>
        </w:rPr>
      </w:pPr>
      <w:bookmarkStart w:id="27" w:name="_Toc67401281"/>
      <w:bookmarkStart w:id="28" w:name="_Toc122009022"/>
      <w:r w:rsidRPr="003663D3">
        <w:rPr>
          <w:rFonts w:ascii="Times New Roman" w:hAnsi="Times New Roman" w:cs="Times New Roman"/>
          <w:color w:val="auto"/>
          <w:sz w:val="32"/>
          <w:szCs w:val="32"/>
        </w:rPr>
        <w:t>Marco Jurídico</w:t>
      </w:r>
      <w:bookmarkEnd w:id="27"/>
      <w:bookmarkEnd w:id="28"/>
    </w:p>
    <w:p w14:paraId="42D17E44"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Constitución Política de los Estados Unidos Mexicanos</w:t>
      </w:r>
    </w:p>
    <w:p w14:paraId="79E5DD80"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Constitución Política del Estado Libre y Soberano de Durango</w:t>
      </w:r>
    </w:p>
    <w:p w14:paraId="026F7FCC"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Código Fiscal de la Federación</w:t>
      </w:r>
    </w:p>
    <w:p w14:paraId="0A86782C"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Contrato Colectivo de Trabajo</w:t>
      </w:r>
    </w:p>
    <w:p w14:paraId="63BCF944"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Orgánica de la UJED</w:t>
      </w:r>
    </w:p>
    <w:p w14:paraId="63B388E6"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General de Educación</w:t>
      </w:r>
    </w:p>
    <w:p w14:paraId="7997BCF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Federal del Trabajo</w:t>
      </w:r>
    </w:p>
    <w:p w14:paraId="4D3A2328"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l Instituto de Seguridad y Servicios Sociales de los Trabajadores del Estado</w:t>
      </w:r>
    </w:p>
    <w:p w14:paraId="4A638913"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Presupuesto y Responsabilidad Hacendaria</w:t>
      </w:r>
    </w:p>
    <w:p w14:paraId="678E8C0B"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Federal de Transparencia y Acceso a la Información Pública</w:t>
      </w:r>
    </w:p>
    <w:p w14:paraId="629F82A5"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General de Archivos</w:t>
      </w:r>
    </w:p>
    <w:p w14:paraId="1C63EF6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Federal de Protección de Datos Personales en Posesión de Sujetos Obligados</w:t>
      </w:r>
    </w:p>
    <w:p w14:paraId="40E4E943"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Adquisiciones, Arrendamientos y Servicios del Sector Público</w:t>
      </w:r>
    </w:p>
    <w:p w14:paraId="28D57FD1"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Fiscalización y Rendición de Cuentas de la Federación</w:t>
      </w:r>
    </w:p>
    <w:p w14:paraId="21952B8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General de Contabilidad Gubernamental</w:t>
      </w:r>
    </w:p>
    <w:p w14:paraId="72B483A8"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Disciplina Financiera de las Entidades Federativas y los Municipios</w:t>
      </w:r>
    </w:p>
    <w:p w14:paraId="122BB028"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lastRenderedPageBreak/>
        <w:t>Ley de Coordinación Fiscal</w:t>
      </w:r>
    </w:p>
    <w:p w14:paraId="3111A634"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l Impuesto sobre la Renta</w:t>
      </w:r>
    </w:p>
    <w:p w14:paraId="0D21F129"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l Impuesto al Valor Agregado</w:t>
      </w:r>
    </w:p>
    <w:p w14:paraId="6A2D6452"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Firma Electrónica Avanzada</w:t>
      </w:r>
    </w:p>
    <w:p w14:paraId="6A6E80FE"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Ley de Obras Públicas y Servicios relacionadas con las mismas </w:t>
      </w:r>
    </w:p>
    <w:p w14:paraId="2C577CFF"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General de Responsabilidades Administrativas</w:t>
      </w:r>
    </w:p>
    <w:p w14:paraId="33630B9E"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Transparencia y Acceso a la Información Pública del Estado de Durango</w:t>
      </w:r>
    </w:p>
    <w:p w14:paraId="79C18316"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Protección de Datos Personales en Posesión de Sujetos Obligados del Estado de Durango</w:t>
      </w:r>
    </w:p>
    <w:p w14:paraId="0FCEE944"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la Comisión Estatal de Derechos Humanos</w:t>
      </w:r>
    </w:p>
    <w:p w14:paraId="0FD79C5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Adquisiciones, Arrendamientos y Servicios del Estado de Durango</w:t>
      </w:r>
    </w:p>
    <w:p w14:paraId="5D965A46"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Obras Públicas del Estado de Durango</w:t>
      </w:r>
    </w:p>
    <w:p w14:paraId="6C121C00"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Ley de Disciplina Financiera y Responsabilidad Hacendaria del Estado y sus Municipios</w:t>
      </w:r>
    </w:p>
    <w:p w14:paraId="0DC90D69"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la Ley de Adquisiciones, Arrendamientos y Servicios del Sector Público</w:t>
      </w:r>
    </w:p>
    <w:p w14:paraId="75142DB6"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la Ley de Obras Públicas y Servicios relacionados con las mismas</w:t>
      </w:r>
    </w:p>
    <w:p w14:paraId="222AA4A4"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General de la UJED</w:t>
      </w:r>
    </w:p>
    <w:p w14:paraId="58FAF56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Interior de la H. Junta Directiva</w:t>
      </w:r>
    </w:p>
    <w:p w14:paraId="2EA64C3D"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Planeación y Evaluación Institucional de la UJED</w:t>
      </w:r>
    </w:p>
    <w:p w14:paraId="3CC77A61"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General de Elecciones</w:t>
      </w:r>
    </w:p>
    <w:p w14:paraId="4BAEBA3F"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Consejo de Investigación</w:t>
      </w:r>
    </w:p>
    <w:p w14:paraId="092BE905"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Estudios de Posgrado</w:t>
      </w:r>
    </w:p>
    <w:p w14:paraId="74970808"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Personal Académico</w:t>
      </w:r>
    </w:p>
    <w:p w14:paraId="611C02FB"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Programa de Estímulos al Desempeño del Personal Docente</w:t>
      </w:r>
    </w:p>
    <w:p w14:paraId="0AAB3C91"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General de Exámenes de la UJED</w:t>
      </w:r>
    </w:p>
    <w:p w14:paraId="663F30EF"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Revalidación de Estudios y Reconocimiento de Grados y Títulos</w:t>
      </w:r>
    </w:p>
    <w:p w14:paraId="21452BC0"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Servicios Bibliotecarios BCU-UJED</w:t>
      </w:r>
    </w:p>
    <w:p w14:paraId="75AC1FF1"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Transparencia y Acceso a la Información Pública de la UJED</w:t>
      </w:r>
    </w:p>
    <w:p w14:paraId="67524D6B"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lastRenderedPageBreak/>
        <w:t>Reglamento para las Adquisiciones, Bajas y Transferencias del Patrimonio Universitario</w:t>
      </w:r>
    </w:p>
    <w:p w14:paraId="5B70FF3A" w14:textId="77777777" w:rsidR="00023C80" w:rsidRPr="00500958" w:rsidRDefault="00023C80" w:rsidP="00023C80">
      <w:pPr>
        <w:pStyle w:val="Prrafodelista"/>
        <w:numPr>
          <w:ilvl w:val="0"/>
          <w:numId w:val="6"/>
        </w:numPr>
        <w:tabs>
          <w:tab w:val="left" w:pos="3885"/>
        </w:tabs>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Consejo Editorial de la UJED</w:t>
      </w:r>
    </w:p>
    <w:p w14:paraId="18FC297E"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General de la Escuela de Odontología</w:t>
      </w:r>
    </w:p>
    <w:p w14:paraId="1CD07CF3"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Reglamento Facultad de Agricultura y Zootecnia </w:t>
      </w:r>
    </w:p>
    <w:p w14:paraId="05563645"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Reglamento Interno de la Facultad de Ciencias Forestales </w:t>
      </w:r>
    </w:p>
    <w:p w14:paraId="576CAD30"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Reglamento Interno de la Facultad de Ciencias Químicas </w:t>
      </w:r>
    </w:p>
    <w:p w14:paraId="7F3CE625"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Interno de la Facultad de Ciencias Químicas Gómez Palacio</w:t>
      </w:r>
    </w:p>
    <w:p w14:paraId="5E56263B"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Facultad de Contaduría y Administración</w:t>
      </w:r>
    </w:p>
    <w:p w14:paraId="2A058AF7"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Reglamento Interno de la Facultad de Derecho y Ciencias Políticas </w:t>
      </w:r>
    </w:p>
    <w:p w14:paraId="31B0DDEE"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Interno de la Facultad de Enfermería y Obstetricia</w:t>
      </w:r>
    </w:p>
    <w:p w14:paraId="693EAFC7"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Interno General para la Facultad de Ingeniería Civil y Arquitectura</w:t>
      </w:r>
    </w:p>
    <w:p w14:paraId="24EA479A"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la Facultad de Medicina Durango</w:t>
      </w:r>
    </w:p>
    <w:p w14:paraId="4AC99E69"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la Facultad de Medicina U.J.E.D., en Gómez Palacio, Dgo.</w:t>
      </w:r>
    </w:p>
    <w:p w14:paraId="33CEF637"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 la Facultad de Medicina Veterinaria y Zootecnia de la U.J.E.D</w:t>
      </w:r>
    </w:p>
    <w:p w14:paraId="25C86E2E"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 xml:space="preserve">Reglamento General Facultad de Trabajo Social </w:t>
      </w:r>
    </w:p>
    <w:p w14:paraId="15379828"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Instituto de Ciencias Sociales de la U.J.E.D.</w:t>
      </w:r>
    </w:p>
    <w:p w14:paraId="10D4E7EA"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Instituto de Investigaciones Históricas de la U.J.E.D.</w:t>
      </w:r>
    </w:p>
    <w:p w14:paraId="52D1A405"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Instituto de Investigaciones Jurídicas</w:t>
      </w:r>
    </w:p>
    <w:p w14:paraId="4F8E2D81" w14:textId="77777777" w:rsidR="00023C80" w:rsidRPr="00500958" w:rsidRDefault="00023C80" w:rsidP="00023C80">
      <w:pPr>
        <w:pStyle w:val="Prrafodelista"/>
        <w:numPr>
          <w:ilvl w:val="0"/>
          <w:numId w:val="6"/>
        </w:numPr>
        <w:spacing w:line="360" w:lineRule="auto"/>
        <w:jc w:val="both"/>
        <w:rPr>
          <w:rFonts w:ascii="Times New Roman" w:hAnsi="Times New Roman" w:cs="Times New Roman"/>
          <w:sz w:val="24"/>
          <w:szCs w:val="24"/>
          <w:lang w:val="es-MX"/>
        </w:rPr>
      </w:pPr>
      <w:r w:rsidRPr="00500958">
        <w:rPr>
          <w:rFonts w:ascii="Times New Roman" w:hAnsi="Times New Roman" w:cs="Times New Roman"/>
          <w:sz w:val="24"/>
          <w:szCs w:val="24"/>
          <w:lang w:val="es-MX"/>
        </w:rPr>
        <w:t>Reglamento del Instituto de Silvicultura e Industria de la Madera</w:t>
      </w:r>
    </w:p>
    <w:p w14:paraId="4392A113" w14:textId="40641E3F" w:rsidR="000A595B" w:rsidRDefault="007E38A1" w:rsidP="00721A44">
      <w:pPr>
        <w:rPr>
          <w:rFonts w:ascii="Cambria" w:hAnsi="Cambria"/>
        </w:rPr>
        <w:sectPr w:rsidR="000A595B" w:rsidSect="00721A44">
          <w:headerReference w:type="default" r:id="rId9"/>
          <w:footerReference w:type="default" r:id="rId10"/>
          <w:pgSz w:w="12240" w:h="15840"/>
          <w:pgMar w:top="1843" w:right="1701" w:bottom="1417" w:left="1701" w:header="0" w:footer="0" w:gutter="0"/>
          <w:cols w:space="708"/>
          <w:titlePg/>
          <w:docGrid w:linePitch="360"/>
        </w:sectPr>
      </w:pPr>
      <w:r>
        <w:rPr>
          <w:rFonts w:ascii="Cambria" w:hAnsi="Cambria"/>
        </w:rPr>
        <w:br w:type="page"/>
      </w:r>
    </w:p>
    <w:p w14:paraId="6B3A318A" w14:textId="77777777" w:rsidR="00857CB0" w:rsidRPr="003663D3" w:rsidRDefault="00857CB0" w:rsidP="00012FE8">
      <w:pPr>
        <w:pStyle w:val="Ttulo1"/>
        <w:spacing w:before="0" w:after="240" w:line="360" w:lineRule="auto"/>
        <w:rPr>
          <w:rFonts w:ascii="Times New Roman" w:hAnsi="Times New Roman" w:cs="Times New Roman"/>
          <w:color w:val="auto"/>
          <w:sz w:val="32"/>
          <w:szCs w:val="32"/>
        </w:rPr>
      </w:pPr>
      <w:bookmarkStart w:id="29" w:name="_Toc67401282"/>
      <w:bookmarkStart w:id="30" w:name="_Toc122009023"/>
      <w:r w:rsidRPr="003663D3">
        <w:rPr>
          <w:rFonts w:ascii="Times New Roman" w:hAnsi="Times New Roman" w:cs="Times New Roman"/>
          <w:color w:val="auto"/>
          <w:sz w:val="32"/>
          <w:szCs w:val="32"/>
        </w:rPr>
        <w:lastRenderedPageBreak/>
        <w:t>Estructura Orgánica</w:t>
      </w:r>
      <w:r w:rsidR="009544C6" w:rsidRPr="003663D3">
        <w:rPr>
          <w:rFonts w:ascii="Times New Roman" w:hAnsi="Times New Roman" w:cs="Times New Roman"/>
          <w:color w:val="auto"/>
          <w:sz w:val="32"/>
          <w:szCs w:val="32"/>
        </w:rPr>
        <w:t xml:space="preserve"> de la UJED</w:t>
      </w:r>
      <w:bookmarkEnd w:id="29"/>
      <w:bookmarkEnd w:id="30"/>
    </w:p>
    <w:p w14:paraId="271F3C95" w14:textId="77777777" w:rsidR="007E38A1" w:rsidRPr="00CE29AA" w:rsidRDefault="009544C6" w:rsidP="00CE29AA">
      <w:pPr>
        <w:rPr>
          <w:rFonts w:ascii="Times New Roman" w:hAnsi="Times New Roman" w:cs="Times New Roman"/>
          <w:b/>
          <w:sz w:val="24"/>
          <w:szCs w:val="24"/>
        </w:rPr>
      </w:pPr>
      <w:r>
        <w:rPr>
          <w:noProof/>
          <w:lang w:eastAsia="es-MX"/>
        </w:rPr>
        <w:drawing>
          <wp:inline distT="0" distB="0" distL="0" distR="0" wp14:anchorId="70F90E2C" wp14:editId="1DA19311">
            <wp:extent cx="7987665" cy="3508271"/>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685" t="22295" r="4827" b="8565"/>
                    <a:stretch/>
                  </pic:blipFill>
                  <pic:spPr bwMode="auto">
                    <a:xfrm>
                      <a:off x="0" y="0"/>
                      <a:ext cx="7987665" cy="3508271"/>
                    </a:xfrm>
                    <a:prstGeom prst="rect">
                      <a:avLst/>
                    </a:prstGeom>
                    <a:ln>
                      <a:noFill/>
                    </a:ln>
                    <a:extLst>
                      <a:ext uri="{53640926-AAD7-44D8-BBD7-CCE9431645EC}">
                        <a14:shadowObscured xmlns:a14="http://schemas.microsoft.com/office/drawing/2010/main"/>
                      </a:ext>
                    </a:extLst>
                  </pic:spPr>
                </pic:pic>
              </a:graphicData>
            </a:graphic>
          </wp:inline>
        </w:drawing>
      </w:r>
    </w:p>
    <w:p w14:paraId="7463DEEA" w14:textId="77777777" w:rsidR="007E38A1" w:rsidRDefault="007E38A1" w:rsidP="007E38A1"/>
    <w:p w14:paraId="3838A41E" w14:textId="77777777" w:rsidR="008F207A" w:rsidRDefault="008F207A" w:rsidP="008F207A"/>
    <w:p w14:paraId="6FFCDFD9" w14:textId="77777777" w:rsidR="000A595B" w:rsidRPr="008F207A" w:rsidRDefault="000A595B" w:rsidP="008F207A">
      <w:pPr>
        <w:sectPr w:rsidR="000A595B" w:rsidRPr="008F207A" w:rsidSect="000A595B">
          <w:pgSz w:w="15840" w:h="12240" w:orient="landscape"/>
          <w:pgMar w:top="1701" w:right="1418" w:bottom="1701" w:left="1843" w:header="0" w:footer="0" w:gutter="0"/>
          <w:cols w:space="708"/>
          <w:docGrid w:linePitch="360"/>
        </w:sectPr>
      </w:pPr>
    </w:p>
    <w:p w14:paraId="7CCF3DCC" w14:textId="77777777" w:rsidR="00B61E95" w:rsidRDefault="00576006" w:rsidP="00B61E95">
      <w:pPr>
        <w:pStyle w:val="Ttulo1"/>
        <w:spacing w:before="0" w:after="240"/>
        <w:rPr>
          <w:rFonts w:ascii="Times New Roman" w:hAnsi="Times New Roman" w:cs="Times New Roman"/>
          <w:color w:val="auto"/>
          <w:sz w:val="32"/>
          <w:szCs w:val="32"/>
        </w:rPr>
      </w:pPr>
      <w:bookmarkStart w:id="31" w:name="_Toc67401283"/>
      <w:bookmarkStart w:id="32" w:name="_Toc122009024"/>
      <w:r w:rsidRPr="003663D3">
        <w:rPr>
          <w:rFonts w:ascii="Times New Roman" w:hAnsi="Times New Roman" w:cs="Times New Roman"/>
          <w:color w:val="auto"/>
          <w:sz w:val="32"/>
          <w:szCs w:val="32"/>
        </w:rPr>
        <w:lastRenderedPageBreak/>
        <w:t xml:space="preserve">Estructura Orgánica de </w:t>
      </w:r>
      <w:r w:rsidR="00566576" w:rsidRPr="003663D3">
        <w:rPr>
          <w:rFonts w:ascii="Times New Roman" w:hAnsi="Times New Roman" w:cs="Times New Roman"/>
          <w:color w:val="auto"/>
          <w:sz w:val="32"/>
          <w:szCs w:val="32"/>
        </w:rPr>
        <w:t>Rectoría</w:t>
      </w:r>
      <w:bookmarkEnd w:id="31"/>
      <w:bookmarkEnd w:id="32"/>
    </w:p>
    <w:p w14:paraId="277182B5" w14:textId="2C649758" w:rsidR="00B61E95" w:rsidRPr="00B61E95" w:rsidRDefault="003B43E7" w:rsidP="00B61E95">
      <w:pPr>
        <w:rPr>
          <w:rFonts w:ascii="Times New Roman" w:hAnsi="Times New Roman" w:cs="Times New Roman"/>
          <w:sz w:val="32"/>
          <w:szCs w:val="32"/>
        </w:rPr>
      </w:pPr>
      <w:r>
        <w:rPr>
          <w:rFonts w:ascii="Times New Roman" w:hAnsi="Times New Roman" w:cs="Times New Roman"/>
          <w:noProof/>
          <w:sz w:val="32"/>
          <w:szCs w:val="32"/>
          <w:lang w:val="en-US"/>
        </w:rPr>
        <w:object w:dxaOrig="1440" w:dyaOrig="1440" w14:anchorId="45A36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9.2pt;margin-top:68.8pt;width:517.65pt;height:240.5pt;z-index:251676672;mso-position-horizontal-relative:text;mso-position-vertical-relative:text;mso-width-relative:page;mso-height-relative:page">
            <v:imagedata r:id="rId12" o:title=""/>
            <w10:wrap type="topAndBottom"/>
          </v:shape>
          <o:OLEObject Type="Embed" ProgID="Visio.Drawing.15" ShapeID="_x0000_s1027" DrawAspect="Content" ObjectID="_1752312679" r:id="rId13"/>
        </w:object>
      </w:r>
    </w:p>
    <w:p w14:paraId="6F26E6C0" w14:textId="22FC5034" w:rsidR="00B61E95" w:rsidRDefault="00B61E95" w:rsidP="00B61E95"/>
    <w:p w14:paraId="449DAD9D" w14:textId="18B255DA" w:rsidR="00B61E95" w:rsidRDefault="00B61E95" w:rsidP="00B61E95">
      <w:r>
        <w:br w:type="page"/>
      </w:r>
    </w:p>
    <w:p w14:paraId="50A4EBD1" w14:textId="77777777" w:rsidR="00857CB0" w:rsidRPr="003663D3" w:rsidRDefault="00857CB0" w:rsidP="00B61E95">
      <w:pPr>
        <w:pStyle w:val="Ttulo1"/>
        <w:spacing w:after="240" w:line="360" w:lineRule="auto"/>
        <w:rPr>
          <w:rFonts w:ascii="Times New Roman" w:hAnsi="Times New Roman" w:cs="Times New Roman"/>
          <w:color w:val="auto"/>
          <w:sz w:val="32"/>
          <w:szCs w:val="32"/>
        </w:rPr>
      </w:pPr>
      <w:bookmarkStart w:id="33" w:name="_Toc67401284"/>
      <w:bookmarkStart w:id="34" w:name="_Toc122009025"/>
      <w:r w:rsidRPr="003663D3">
        <w:rPr>
          <w:rFonts w:ascii="Times New Roman" w:hAnsi="Times New Roman" w:cs="Times New Roman"/>
          <w:color w:val="auto"/>
          <w:sz w:val="32"/>
          <w:szCs w:val="32"/>
        </w:rPr>
        <w:lastRenderedPageBreak/>
        <w:t>Descripción de Puestos</w:t>
      </w:r>
      <w:r w:rsidR="003457F7" w:rsidRPr="003663D3">
        <w:rPr>
          <w:rFonts w:ascii="Times New Roman" w:hAnsi="Times New Roman" w:cs="Times New Roman"/>
          <w:color w:val="auto"/>
          <w:sz w:val="32"/>
          <w:szCs w:val="32"/>
        </w:rPr>
        <w:t xml:space="preserve"> de Rectoría</w:t>
      </w:r>
      <w:bookmarkEnd w:id="33"/>
      <w:bookmarkEnd w:id="34"/>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857CB0" w:rsidRPr="00DE3D62" w14:paraId="29E7E829" w14:textId="77777777" w:rsidTr="00402AC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1F79913" w14:textId="1AC43E68" w:rsidR="00857CB0" w:rsidRPr="00DE3D62" w:rsidRDefault="00857CB0" w:rsidP="00A57363">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drawing>
                <wp:inline distT="0" distB="0" distL="0" distR="0" wp14:anchorId="5868FFD1" wp14:editId="4F2AD189">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2B85A2C" w14:textId="77777777" w:rsidR="00857CB0" w:rsidRPr="00DE3D62" w:rsidRDefault="00A95EC9" w:rsidP="00A95EC9">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r w:rsidR="00857CB0" w:rsidRPr="00DE3D62">
              <w:rPr>
                <w:rFonts w:ascii="Times New Roman" w:hAnsi="Times New Roman" w:cs="Times New Roman"/>
                <w:b/>
                <w:bCs/>
                <w:sz w:val="24"/>
                <w:szCs w:val="24"/>
              </w:rPr>
              <w:t xml:space="preserve">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6835E2" w14:textId="1368C796" w:rsidR="00857CB0" w:rsidRPr="00DE3D62" w:rsidRDefault="00C52CDB" w:rsidP="00A57363">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857CB0" w:rsidRPr="00DE3D62" w14:paraId="0DC30FCD" w14:textId="77777777" w:rsidTr="00A57363">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0C22431" w14:textId="77777777" w:rsidR="00857CB0" w:rsidRPr="00DE3D62" w:rsidRDefault="00857CB0" w:rsidP="006E692F">
            <w:pPr>
              <w:spacing w:after="0"/>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2F34796" w14:textId="20B31AE5" w:rsidR="00857CB0" w:rsidRPr="00415B58" w:rsidRDefault="0045695A" w:rsidP="006E692F">
            <w:pPr>
              <w:pStyle w:val="Ttulo2"/>
              <w:jc w:val="center"/>
              <w:rPr>
                <w:rFonts w:ascii="Times New Roman" w:hAnsi="Times New Roman" w:cs="Times New Roman"/>
                <w:b/>
                <w:color w:val="auto"/>
                <w:sz w:val="24"/>
                <w:szCs w:val="24"/>
              </w:rPr>
            </w:pPr>
            <w:bookmarkStart w:id="35" w:name="_Toc67401285"/>
            <w:bookmarkStart w:id="36" w:name="_Toc122009026"/>
            <w:r w:rsidRPr="00415B58">
              <w:rPr>
                <w:rFonts w:ascii="Times New Roman" w:hAnsi="Times New Roman" w:cs="Times New Roman"/>
                <w:b/>
                <w:color w:val="auto"/>
                <w:sz w:val="24"/>
                <w:szCs w:val="24"/>
              </w:rPr>
              <w:t>R</w:t>
            </w:r>
            <w:r w:rsidR="00ED7F7E" w:rsidRPr="00415B58">
              <w:rPr>
                <w:rFonts w:ascii="Times New Roman" w:hAnsi="Times New Roman" w:cs="Times New Roman"/>
                <w:b/>
                <w:color w:val="auto"/>
                <w:sz w:val="24"/>
                <w:szCs w:val="24"/>
              </w:rPr>
              <w:t>ector</w:t>
            </w:r>
            <w:bookmarkEnd w:id="35"/>
            <w:bookmarkEnd w:id="3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0E32E2" w14:textId="6B377732" w:rsidR="00857CB0" w:rsidRPr="00DE3D62" w:rsidRDefault="00857CB0" w:rsidP="006E692F">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332893">
              <w:rPr>
                <w:rFonts w:ascii="Times New Roman" w:hAnsi="Times New Roman" w:cs="Times New Roman"/>
                <w:b/>
                <w:bCs/>
                <w:sz w:val="24"/>
                <w:szCs w:val="24"/>
              </w:rPr>
              <w:t xml:space="preserve"> </w:t>
            </w:r>
            <w:r w:rsidR="00C80DD6">
              <w:rPr>
                <w:rFonts w:ascii="Times New Roman" w:hAnsi="Times New Roman" w:cs="Times New Roman"/>
                <w:b/>
                <w:bCs/>
                <w:sz w:val="24"/>
                <w:szCs w:val="24"/>
              </w:rPr>
              <w:t>14</w:t>
            </w:r>
            <w:r w:rsidR="00583822">
              <w:rPr>
                <w:rFonts w:ascii="Times New Roman" w:hAnsi="Times New Roman" w:cs="Times New Roman"/>
                <w:b/>
                <w:bCs/>
                <w:sz w:val="24"/>
                <w:szCs w:val="24"/>
              </w:rPr>
              <w:t>/1</w:t>
            </w:r>
            <w:r w:rsidR="00C80DD6">
              <w:rPr>
                <w:rFonts w:ascii="Times New Roman" w:hAnsi="Times New Roman" w:cs="Times New Roman"/>
                <w:b/>
                <w:bCs/>
                <w:sz w:val="24"/>
                <w:szCs w:val="24"/>
              </w:rPr>
              <w:t>2/2022</w:t>
            </w:r>
          </w:p>
        </w:tc>
      </w:tr>
      <w:tr w:rsidR="00857CB0" w:rsidRPr="00DE3D62" w14:paraId="6FC5E98D" w14:textId="77777777" w:rsidTr="00A57363">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F41DD27"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6CCDE50D"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1D9134B" w14:textId="042CD625"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332893">
              <w:rPr>
                <w:rFonts w:ascii="Times New Roman" w:hAnsi="Times New Roman" w:cs="Times New Roman"/>
                <w:b/>
                <w:bCs/>
                <w:sz w:val="24"/>
                <w:szCs w:val="24"/>
              </w:rPr>
              <w:t xml:space="preserve"> 01</w:t>
            </w:r>
          </w:p>
        </w:tc>
      </w:tr>
      <w:tr w:rsidR="00857CB0" w:rsidRPr="00DE3D62" w14:paraId="4FCD158E" w14:textId="77777777" w:rsidTr="006574BF">
        <w:trPr>
          <w:trHeight w:val="30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69DC71A"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DEBF41B"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0008A79" w14:textId="5FE9B8B8" w:rsidR="00857CB0" w:rsidRPr="00DE3D62" w:rsidRDefault="00857CB0" w:rsidP="006574BF">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332893">
              <w:rPr>
                <w:rFonts w:ascii="Times New Roman" w:hAnsi="Times New Roman" w:cs="Times New Roman"/>
                <w:b/>
                <w:bCs/>
                <w:sz w:val="24"/>
                <w:szCs w:val="24"/>
              </w:rPr>
              <w:t xml:space="preserve"> 1</w:t>
            </w:r>
            <w:r w:rsidR="008E3692">
              <w:rPr>
                <w:rFonts w:ascii="Times New Roman" w:hAnsi="Times New Roman" w:cs="Times New Roman"/>
                <w:b/>
                <w:bCs/>
                <w:sz w:val="24"/>
                <w:szCs w:val="24"/>
              </w:rPr>
              <w:t>-3</w:t>
            </w:r>
          </w:p>
        </w:tc>
      </w:tr>
      <w:tr w:rsidR="00857CB0" w:rsidRPr="00DE3D62" w14:paraId="58CFBA47" w14:textId="77777777" w:rsidTr="00A57363">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9C0BB03" w14:textId="7510AB4D" w:rsidR="00857CB0" w:rsidRPr="00DE3D62"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Unidad:</w:t>
            </w:r>
            <w:r w:rsidR="0045695A">
              <w:rPr>
                <w:rFonts w:ascii="Times New Roman" w:hAnsi="Times New Roman" w:cs="Times New Roman"/>
                <w:b/>
                <w:bCs/>
                <w:sz w:val="24"/>
                <w:szCs w:val="24"/>
              </w:rPr>
              <w:t xml:space="preserve"> </w:t>
            </w:r>
            <w:r w:rsidR="00200B74">
              <w:rPr>
                <w:rFonts w:ascii="Times New Roman" w:hAnsi="Times New Roman" w:cs="Times New Roman"/>
                <w:b/>
                <w:bCs/>
                <w:sz w:val="24"/>
                <w:szCs w:val="24"/>
              </w:rPr>
              <w:t>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1D30E13" w14:textId="77777777" w:rsidR="00857CB0" w:rsidRPr="00DE3D62"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 xml:space="preserve">Área: </w:t>
            </w:r>
            <w:r w:rsidRPr="0045695A">
              <w:rPr>
                <w:rFonts w:ascii="Times New Roman" w:hAnsi="Times New Roman" w:cs="Times New Roman"/>
                <w:b/>
                <w:bCs/>
                <w:sz w:val="24"/>
                <w:szCs w:val="24"/>
              </w:rPr>
              <w:t>Rectoría</w:t>
            </w:r>
          </w:p>
        </w:tc>
      </w:tr>
      <w:tr w:rsidR="00857CB0" w:rsidRPr="00DE3D62" w14:paraId="50D99B28" w14:textId="77777777" w:rsidTr="0018547F">
        <w:trPr>
          <w:trHeight w:val="477"/>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342A2BA8" w14:textId="77777777" w:rsidR="00857CB0" w:rsidRPr="00DE3D6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857CB0" w:rsidRPr="00DE3D62" w14:paraId="472FE3F6" w14:textId="77777777" w:rsidTr="0018547F">
        <w:trPr>
          <w:trHeight w:val="42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4722202D" w14:textId="77777777" w:rsidR="00857CB0" w:rsidRPr="00DE3D6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0339459A" w14:textId="77777777" w:rsidR="00857CB0" w:rsidRPr="00DE3D6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857CB0" w:rsidRPr="00DE3D62" w14:paraId="0B8F8D3C" w14:textId="77777777" w:rsidTr="0018547F">
        <w:trPr>
          <w:trHeight w:val="405"/>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34924FF" w14:textId="6F94838A" w:rsidR="00857CB0" w:rsidRPr="00B6103A" w:rsidRDefault="000549E8" w:rsidP="0018547F">
            <w:pPr>
              <w:spacing w:after="0"/>
              <w:jc w:val="center"/>
              <w:rPr>
                <w:rFonts w:ascii="Times New Roman" w:hAnsi="Times New Roman" w:cs="Times New Roman"/>
                <w:b/>
                <w:sz w:val="24"/>
                <w:szCs w:val="24"/>
                <w:lang w:val="es-ES" w:eastAsia="es-ES"/>
              </w:rPr>
            </w:pPr>
            <w:r w:rsidRPr="00B6103A">
              <w:rPr>
                <w:rFonts w:ascii="Times New Roman" w:hAnsi="Times New Roman" w:cs="Times New Roman"/>
                <w:b/>
                <w:sz w:val="24"/>
                <w:szCs w:val="24"/>
                <w:lang w:val="es-ES" w:eastAsia="es-ES"/>
              </w:rPr>
              <w:t>Rector</w:t>
            </w:r>
          </w:p>
        </w:tc>
        <w:tc>
          <w:tcPr>
            <w:tcW w:w="5245" w:type="dxa"/>
            <w:gridSpan w:val="3"/>
            <w:tcBorders>
              <w:top w:val="single" w:sz="4" w:space="0" w:color="auto"/>
              <w:left w:val="nil"/>
              <w:bottom w:val="single" w:sz="4" w:space="0" w:color="auto"/>
              <w:right w:val="single" w:sz="4" w:space="0" w:color="000000"/>
            </w:tcBorders>
            <w:noWrap/>
            <w:vAlign w:val="center"/>
            <w:hideMark/>
          </w:tcPr>
          <w:p w14:paraId="781CFFD5" w14:textId="77777777" w:rsidR="00857CB0" w:rsidRPr="000549E8" w:rsidRDefault="00857CB0" w:rsidP="0018547F">
            <w:pPr>
              <w:spacing w:after="0"/>
              <w:jc w:val="center"/>
              <w:rPr>
                <w:rFonts w:ascii="Times New Roman" w:hAnsi="Times New Roman" w:cs="Times New Roman"/>
                <w:b/>
                <w:sz w:val="24"/>
                <w:szCs w:val="24"/>
                <w:lang w:val="es-ES" w:eastAsia="es-ES"/>
              </w:rPr>
            </w:pPr>
            <w:r w:rsidRPr="000549E8">
              <w:rPr>
                <w:rFonts w:ascii="Times New Roman" w:hAnsi="Times New Roman" w:cs="Times New Roman"/>
                <w:b/>
                <w:sz w:val="24"/>
                <w:szCs w:val="24"/>
                <w:lang w:val="es-ES" w:eastAsia="es-ES"/>
              </w:rPr>
              <w:t>1</w:t>
            </w:r>
          </w:p>
        </w:tc>
      </w:tr>
      <w:tr w:rsidR="00857CB0" w:rsidRPr="00DE3D62" w14:paraId="6F09EEB3" w14:textId="77777777" w:rsidTr="0018547F">
        <w:trPr>
          <w:trHeight w:val="411"/>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1D29FE35" w14:textId="77777777" w:rsidR="00857CB0" w:rsidRPr="008E369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857CB0" w:rsidRPr="00DE3D62" w14:paraId="4F540EC2"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B163F2" w14:textId="34BE2756" w:rsidR="00857CB0" w:rsidRPr="001D4567" w:rsidRDefault="00857CB0" w:rsidP="006E692F">
            <w:pPr>
              <w:spacing w:line="240" w:lineRule="auto"/>
              <w:jc w:val="both"/>
              <w:rPr>
                <w:rFonts w:ascii="Times New Roman" w:hAnsi="Times New Roman" w:cs="Times New Roman"/>
                <w:b/>
                <w:bCs/>
                <w:sz w:val="24"/>
                <w:szCs w:val="24"/>
              </w:rPr>
            </w:pPr>
            <w:r w:rsidRPr="00906E53">
              <w:rPr>
                <w:rFonts w:ascii="Times New Roman" w:hAnsi="Times New Roman" w:cs="Times New Roman"/>
                <w:b/>
                <w:bCs/>
                <w:sz w:val="24"/>
                <w:szCs w:val="24"/>
              </w:rPr>
              <w:t xml:space="preserve">REPORTA A: </w:t>
            </w:r>
            <w:r w:rsidR="00B6103A">
              <w:rPr>
                <w:rFonts w:ascii="Times New Roman" w:hAnsi="Times New Roman" w:cs="Times New Roman"/>
                <w:bCs/>
                <w:sz w:val="24"/>
                <w:szCs w:val="24"/>
              </w:rPr>
              <w:t xml:space="preserve">Honorable </w:t>
            </w:r>
            <w:r w:rsidRPr="00DE3D62">
              <w:rPr>
                <w:rFonts w:ascii="Times New Roman" w:hAnsi="Times New Roman" w:cs="Times New Roman"/>
                <w:bCs/>
                <w:sz w:val="24"/>
                <w:szCs w:val="24"/>
              </w:rPr>
              <w:t>Consejo Universitario, Honorable Junta Directiva y Comunidad Universitaria.</w:t>
            </w:r>
          </w:p>
        </w:tc>
      </w:tr>
      <w:tr w:rsidR="00857CB0" w:rsidRPr="00DE3D62" w14:paraId="36AF99BF"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25B26" w14:textId="2DE47C78" w:rsidR="00857CB0" w:rsidRPr="0018547F" w:rsidRDefault="0045695A" w:rsidP="006E692F">
            <w:pPr>
              <w:spacing w:line="240" w:lineRule="auto"/>
              <w:jc w:val="both"/>
              <w:rPr>
                <w:rFonts w:ascii="Times New Roman" w:hAnsi="Times New Roman" w:cs="Times New Roman"/>
                <w:bCs/>
                <w:sz w:val="24"/>
                <w:szCs w:val="24"/>
              </w:rPr>
            </w:pPr>
            <w:r w:rsidRPr="00906E53">
              <w:rPr>
                <w:rFonts w:ascii="Times New Roman" w:hAnsi="Times New Roman" w:cs="Times New Roman"/>
                <w:b/>
                <w:bCs/>
                <w:sz w:val="24"/>
                <w:szCs w:val="24"/>
              </w:rPr>
              <w:t>SUPERVISA A</w:t>
            </w:r>
            <w:r w:rsidR="00857CB0" w:rsidRPr="00DE3D62">
              <w:rPr>
                <w:rFonts w:ascii="Times New Roman" w:hAnsi="Times New Roman" w:cs="Times New Roman"/>
                <w:bCs/>
                <w:sz w:val="24"/>
                <w:szCs w:val="24"/>
              </w:rPr>
              <w:t>:</w:t>
            </w:r>
            <w:r w:rsidR="001D4567">
              <w:rPr>
                <w:rFonts w:ascii="Times New Roman" w:hAnsi="Times New Roman" w:cs="Times New Roman"/>
                <w:bCs/>
                <w:sz w:val="24"/>
                <w:szCs w:val="24"/>
              </w:rPr>
              <w:t xml:space="preserve"> </w:t>
            </w:r>
            <w:r w:rsidR="00857CB0" w:rsidRPr="00DE3D62">
              <w:rPr>
                <w:rFonts w:ascii="Times New Roman" w:hAnsi="Times New Roman" w:cs="Times New Roman"/>
                <w:bCs/>
                <w:sz w:val="24"/>
                <w:szCs w:val="24"/>
              </w:rPr>
              <w:t xml:space="preserve">Secretario Particular, Auxiliar Particular, Auxiliares de Rectoría A, B y C, Directores de Unidades Académicas y </w:t>
            </w:r>
            <w:r w:rsidRPr="00DE3D62">
              <w:rPr>
                <w:rFonts w:ascii="Times New Roman" w:hAnsi="Times New Roman" w:cs="Times New Roman"/>
                <w:bCs/>
                <w:sz w:val="24"/>
                <w:szCs w:val="24"/>
              </w:rPr>
              <w:t>funcionarios</w:t>
            </w:r>
            <w:r w:rsidR="00857CB0" w:rsidRPr="00DE3D62">
              <w:rPr>
                <w:rFonts w:ascii="Times New Roman" w:hAnsi="Times New Roman" w:cs="Times New Roman"/>
                <w:bCs/>
                <w:sz w:val="24"/>
                <w:szCs w:val="24"/>
              </w:rPr>
              <w:t xml:space="preserve"> de la Administración Central.</w:t>
            </w:r>
          </w:p>
        </w:tc>
      </w:tr>
      <w:tr w:rsidR="00857CB0" w:rsidRPr="00DE3D62" w14:paraId="3F5F3081"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9FF2B" w14:textId="77777777" w:rsidR="00857CB0" w:rsidRPr="00DE3D62" w:rsidRDefault="00857CB0" w:rsidP="006E692F">
            <w:pPr>
              <w:spacing w:after="0" w:line="240" w:lineRule="auto"/>
              <w:jc w:val="both"/>
              <w:rPr>
                <w:rFonts w:ascii="Times New Roman" w:hAnsi="Times New Roman" w:cs="Times New Roman"/>
                <w:bCs/>
                <w:sz w:val="24"/>
                <w:szCs w:val="24"/>
              </w:rPr>
            </w:pPr>
            <w:r w:rsidRPr="00906E53">
              <w:rPr>
                <w:rFonts w:ascii="Times New Roman" w:hAnsi="Times New Roman" w:cs="Times New Roman"/>
                <w:b/>
                <w:bCs/>
                <w:sz w:val="24"/>
                <w:szCs w:val="24"/>
              </w:rPr>
              <w:t>DESCRIPCIÓN GENERAL</w:t>
            </w:r>
            <w:r w:rsidRPr="00DE3D62">
              <w:rPr>
                <w:rFonts w:ascii="Times New Roman" w:hAnsi="Times New Roman" w:cs="Times New Roman"/>
                <w:bCs/>
                <w:sz w:val="24"/>
                <w:szCs w:val="24"/>
              </w:rPr>
              <w:t>:</w:t>
            </w:r>
            <w:r w:rsidR="00873228">
              <w:rPr>
                <w:rFonts w:ascii="Times New Roman" w:hAnsi="Times New Roman" w:cs="Times New Roman"/>
                <w:bCs/>
                <w:sz w:val="24"/>
                <w:szCs w:val="24"/>
              </w:rPr>
              <w:t xml:space="preserve"> Conforme a lo establecido en el artículo</w:t>
            </w:r>
            <w:r w:rsidR="00282E14">
              <w:rPr>
                <w:rFonts w:ascii="Times New Roman" w:hAnsi="Times New Roman" w:cs="Times New Roman"/>
                <w:bCs/>
                <w:sz w:val="24"/>
                <w:szCs w:val="24"/>
              </w:rPr>
              <w:t xml:space="preserve"> 29</w:t>
            </w:r>
            <w:r w:rsidR="00873228">
              <w:rPr>
                <w:rFonts w:ascii="Times New Roman" w:hAnsi="Times New Roman" w:cs="Times New Roman"/>
                <w:bCs/>
                <w:sz w:val="24"/>
                <w:szCs w:val="24"/>
              </w:rPr>
              <w:t xml:space="preserve"> de la Ley Orgánica de la UJED:</w:t>
            </w:r>
          </w:p>
          <w:p w14:paraId="59AED2BC" w14:textId="1049BDC7" w:rsidR="00282E14" w:rsidRDefault="00282E14" w:rsidP="00A57363">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Fracc. I.- </w:t>
            </w:r>
            <w:r w:rsidR="00857CB0" w:rsidRPr="00DE3D62">
              <w:rPr>
                <w:rFonts w:ascii="Times New Roman" w:hAnsi="Times New Roman" w:cs="Times New Roman"/>
                <w:bCs/>
                <w:sz w:val="24"/>
                <w:szCs w:val="24"/>
              </w:rPr>
              <w:t>El Rector es el represe</w:t>
            </w:r>
            <w:r w:rsidR="006E692F">
              <w:rPr>
                <w:rFonts w:ascii="Times New Roman" w:hAnsi="Times New Roman" w:cs="Times New Roman"/>
                <w:bCs/>
                <w:sz w:val="24"/>
                <w:szCs w:val="24"/>
              </w:rPr>
              <w:t>ntante legal de la Universidad.</w:t>
            </w:r>
          </w:p>
          <w:p w14:paraId="22D76664" w14:textId="19A273C6" w:rsidR="00282E14" w:rsidRPr="0045695A" w:rsidRDefault="00282E14" w:rsidP="00A57363">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Fracc. II.- </w:t>
            </w:r>
            <w:r w:rsidR="0045695A">
              <w:rPr>
                <w:rFonts w:ascii="Times New Roman" w:hAnsi="Times New Roman" w:cs="Times New Roman"/>
                <w:bCs/>
                <w:sz w:val="24"/>
                <w:szCs w:val="24"/>
              </w:rPr>
              <w:t>P</w:t>
            </w:r>
            <w:r w:rsidR="0045695A" w:rsidRPr="00DE3D62">
              <w:rPr>
                <w:rFonts w:ascii="Times New Roman" w:hAnsi="Times New Roman" w:cs="Times New Roman"/>
                <w:bCs/>
                <w:sz w:val="24"/>
                <w:szCs w:val="24"/>
              </w:rPr>
              <w:t>residente</w:t>
            </w:r>
            <w:r w:rsidR="00857CB0" w:rsidRPr="00DE3D62">
              <w:rPr>
                <w:rFonts w:ascii="Times New Roman" w:hAnsi="Times New Roman" w:cs="Times New Roman"/>
                <w:bCs/>
                <w:sz w:val="24"/>
                <w:szCs w:val="24"/>
              </w:rPr>
              <w:t xml:space="preserve"> del Consejo Universitario y de la Junta Directiva;</w:t>
            </w:r>
            <w:r w:rsidR="006E692F">
              <w:rPr>
                <w:rFonts w:ascii="Times New Roman" w:hAnsi="Times New Roman" w:cs="Times New Roman"/>
                <w:bCs/>
                <w:sz w:val="24"/>
                <w:szCs w:val="24"/>
              </w:rPr>
              <w:t xml:space="preserve"> y</w:t>
            </w:r>
          </w:p>
          <w:p w14:paraId="0FDA28E2" w14:textId="0F984A35" w:rsidR="00857CB0" w:rsidRPr="0018547F" w:rsidRDefault="00282E14" w:rsidP="006E692F">
            <w:pPr>
              <w:spacing w:line="240" w:lineRule="auto"/>
              <w:jc w:val="both"/>
              <w:rPr>
                <w:rFonts w:ascii="Times New Roman" w:hAnsi="Times New Roman" w:cs="Times New Roman"/>
                <w:bCs/>
                <w:sz w:val="24"/>
                <w:szCs w:val="24"/>
              </w:rPr>
            </w:pPr>
            <w:r w:rsidRPr="0045695A">
              <w:rPr>
                <w:rFonts w:ascii="Times New Roman" w:hAnsi="Times New Roman" w:cs="Times New Roman"/>
                <w:bCs/>
                <w:sz w:val="24"/>
                <w:szCs w:val="24"/>
              </w:rPr>
              <w:t>Fracc. IX.-P</w:t>
            </w:r>
            <w:r w:rsidR="00873228" w:rsidRPr="0045695A">
              <w:rPr>
                <w:rFonts w:ascii="Times New Roman" w:hAnsi="Times New Roman" w:cs="Times New Roman"/>
                <w:bCs/>
                <w:sz w:val="24"/>
                <w:szCs w:val="24"/>
              </w:rPr>
              <w:t>osee la Dirección General del Gobierno de la Universidad</w:t>
            </w:r>
            <w:r w:rsidR="0045695A">
              <w:rPr>
                <w:rFonts w:ascii="Times New Roman" w:hAnsi="Times New Roman" w:cs="Times New Roman"/>
                <w:bCs/>
                <w:sz w:val="24"/>
                <w:szCs w:val="24"/>
              </w:rPr>
              <w:t>.</w:t>
            </w:r>
          </w:p>
        </w:tc>
      </w:tr>
      <w:tr w:rsidR="00857CB0" w:rsidRPr="00DE3D62" w14:paraId="16F8789F" w14:textId="77777777" w:rsidTr="0018547F">
        <w:trPr>
          <w:trHeight w:val="479"/>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41D4ACDD" w14:textId="77777777" w:rsidR="00857CB0" w:rsidRPr="008E369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857CB0" w:rsidRPr="00DE3D62" w14:paraId="60034C64" w14:textId="77777777" w:rsidTr="00A57363">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5383989"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9042B70"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Tener la representación legal de la Universidad y delegarla para casos concretos.</w:t>
            </w:r>
          </w:p>
        </w:tc>
      </w:tr>
      <w:tr w:rsidR="00857CB0" w:rsidRPr="00DE3D62" w14:paraId="75ED68C9" w14:textId="77777777" w:rsidTr="00A57363">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99676F6"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C5EA505"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Convocar a Consejo Universitario y Junta Directiva y presidir sus sesiones.</w:t>
            </w:r>
          </w:p>
        </w:tc>
      </w:tr>
      <w:tr w:rsidR="00857CB0" w:rsidRPr="00DE3D62" w14:paraId="0DE454FA" w14:textId="77777777" w:rsidTr="00A57363">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FD9DB29"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3B97C59" w14:textId="1B71F874"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oponer a la Junta Directiva la designación de los miembros de las comisiones permanentes y especiales, así como actuar como presid</w:t>
            </w:r>
            <w:r w:rsidR="006E692F">
              <w:rPr>
                <w:rFonts w:ascii="Times New Roman" w:hAnsi="Times New Roman" w:cs="Times New Roman"/>
                <w:sz w:val="24"/>
                <w:szCs w:val="24"/>
                <w:lang w:val="es-ES" w:eastAsia="es-ES"/>
              </w:rPr>
              <w:t>ente “ex oficio” de las mismas.</w:t>
            </w:r>
          </w:p>
        </w:tc>
      </w:tr>
      <w:tr w:rsidR="00857CB0" w:rsidRPr="00DE3D62" w14:paraId="56947B93"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0B9CAADA"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453313C"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Nombrar y remover al Secretario General.</w:t>
            </w:r>
          </w:p>
        </w:tc>
      </w:tr>
      <w:tr w:rsidR="00857CB0" w:rsidRPr="00DE3D62" w14:paraId="6EB11BAA" w14:textId="77777777" w:rsidTr="00A57363">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195599C3"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3F87BC6"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Cuidar el exacto cumplimiento de las disp</w:t>
            </w:r>
            <w:r w:rsidR="00FB2800">
              <w:rPr>
                <w:rFonts w:ascii="Times New Roman" w:hAnsi="Times New Roman" w:cs="Times New Roman"/>
                <w:sz w:val="24"/>
                <w:szCs w:val="24"/>
                <w:lang w:val="es-ES" w:eastAsia="es-ES"/>
              </w:rPr>
              <w:t>osiciones que dicte el Consejo U</w:t>
            </w:r>
            <w:r w:rsidRPr="00DE3D62">
              <w:rPr>
                <w:rFonts w:ascii="Times New Roman" w:hAnsi="Times New Roman" w:cs="Times New Roman"/>
                <w:sz w:val="24"/>
                <w:szCs w:val="24"/>
                <w:lang w:val="es-ES" w:eastAsia="es-ES"/>
              </w:rPr>
              <w:t>niversitario y la Junta Directiva.</w:t>
            </w:r>
          </w:p>
        </w:tc>
      </w:tr>
      <w:tr w:rsidR="00857CB0" w:rsidRPr="00DE3D62" w14:paraId="5A621764"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B7F4691"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CC2DB40"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Nombrar a los directores de los Institutos y titulares de Deportes y Direcciones.</w:t>
            </w:r>
          </w:p>
        </w:tc>
      </w:tr>
      <w:tr w:rsidR="00857CB0" w:rsidRPr="00DE3D62" w14:paraId="2F6076E5"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00283BF6"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290FDAC" w14:textId="77777777" w:rsidR="00857CB0" w:rsidRPr="00DE3D62" w:rsidRDefault="00857CB0" w:rsidP="00CE29A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Hacer, de conformidad con los reglamentos respectivos, las designaciones, cambios o remociones de los funcionarios, personal docente, técnico administrativo, que no estén reservados a otras autoridades de la Universidad.</w:t>
            </w:r>
          </w:p>
        </w:tc>
      </w:tr>
      <w:tr w:rsidR="00857CB0" w:rsidRPr="00DE3D62" w14:paraId="4B3C1B59"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2BDF507"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C6DCC1B"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Tener la Dirección General del Gobierno de la Universidad.</w:t>
            </w:r>
          </w:p>
        </w:tc>
      </w:tr>
      <w:tr w:rsidR="00857CB0" w:rsidRPr="00DE3D62" w14:paraId="1B413D2D"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BF202C4"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E610672"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Formular el presupuesto de egresos de la Universidad.</w:t>
            </w:r>
          </w:p>
        </w:tc>
      </w:tr>
      <w:tr w:rsidR="00857CB0" w:rsidRPr="00DE3D62" w14:paraId="51247623"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0D4A145"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83B9733"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Ejecutar directamente el presupuesto de egresos de la Universidad.</w:t>
            </w:r>
          </w:p>
        </w:tc>
      </w:tr>
      <w:tr w:rsidR="00857CB0" w:rsidRPr="00DE3D62" w14:paraId="54A6B85F"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ED50B28"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E19F3B1" w14:textId="429ADF16"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Velar por el cumplimiento de la Ley Orgánica, de su Reglamento General, de los reglamentos, de los planes y programas de estudio y en general de las disposiciones y acuerdos que normen la estructura y el funcionamiento de la Universidad</w:t>
            </w:r>
            <w:r w:rsidR="006E692F">
              <w:rPr>
                <w:rFonts w:ascii="Times New Roman" w:hAnsi="Times New Roman" w:cs="Times New Roman"/>
                <w:sz w:val="24"/>
                <w:szCs w:val="24"/>
                <w:lang w:val="es-ES" w:eastAsia="es-ES"/>
              </w:rPr>
              <w:t xml:space="preserve"> dando las medidas congruentes.</w:t>
            </w:r>
          </w:p>
        </w:tc>
      </w:tr>
      <w:tr w:rsidR="00857CB0" w:rsidRPr="00DE3D62" w14:paraId="193EADF1"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AFC0402"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lastRenderedPageBreak/>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1327EFE"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Aplicar las sanciones corre</w:t>
            </w:r>
            <w:r w:rsidR="00873228">
              <w:rPr>
                <w:rFonts w:ascii="Times New Roman" w:hAnsi="Times New Roman" w:cs="Times New Roman"/>
                <w:sz w:val="24"/>
                <w:szCs w:val="24"/>
                <w:lang w:val="es-ES" w:eastAsia="es-ES"/>
              </w:rPr>
              <w:t>spondientes en términos de Ley O</w:t>
            </w:r>
            <w:r w:rsidRPr="00DE3D62">
              <w:rPr>
                <w:rFonts w:ascii="Times New Roman" w:hAnsi="Times New Roman" w:cs="Times New Roman"/>
                <w:sz w:val="24"/>
                <w:szCs w:val="24"/>
                <w:lang w:val="es-ES" w:eastAsia="es-ES"/>
              </w:rPr>
              <w:t>rgánica y Reglamentos.</w:t>
            </w:r>
          </w:p>
        </w:tc>
      </w:tr>
      <w:tr w:rsidR="00857CB0" w:rsidRPr="00DE3D62" w14:paraId="723F3E49"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4A3BDF6"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8BB3DD0"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Expedir y firmar en conjunto con el Secretario General, los títulos y grados que la Universidad otorgue, así como certificados de estudio y diplomas para acreditar los estudios hechos en ella.</w:t>
            </w:r>
          </w:p>
        </w:tc>
      </w:tr>
      <w:tr w:rsidR="00857CB0" w:rsidRPr="00DE3D62" w14:paraId="3BC6C66A"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F455BAB"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2DAB7B8" w14:textId="24D391DC"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 xml:space="preserve">Nombrar profesores internos y conceder licencias </w:t>
            </w:r>
            <w:r w:rsidR="006E692F">
              <w:rPr>
                <w:rFonts w:ascii="Times New Roman" w:hAnsi="Times New Roman" w:cs="Times New Roman"/>
                <w:sz w:val="24"/>
                <w:szCs w:val="24"/>
                <w:lang w:val="es-ES" w:eastAsia="es-ES"/>
              </w:rPr>
              <w:t>económicas por el mismo tiempo.</w:t>
            </w:r>
          </w:p>
        </w:tc>
      </w:tr>
      <w:tr w:rsidR="00857CB0" w:rsidRPr="00DE3D62" w14:paraId="56F25FFD"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3B6AFAA"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27E00D3"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esentar en la sesión de Clausura del Consejo, un informe anual de las actividades desarrolladas en la Universidad.</w:t>
            </w:r>
          </w:p>
        </w:tc>
      </w:tr>
      <w:tr w:rsidR="00857CB0" w:rsidRPr="00DE3D62" w14:paraId="786B93C1"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B5955BD"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D3AEB8F"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esentar el estado anual de ingresos y egresos.</w:t>
            </w:r>
          </w:p>
        </w:tc>
      </w:tr>
      <w:tr w:rsidR="00857CB0" w:rsidRPr="00DE3D62" w14:paraId="755BBA0A"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21045E7"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 xml:space="preserve">17 </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556933F"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Formular el calendario escolar y velar por su cumplimiento.</w:t>
            </w:r>
          </w:p>
        </w:tc>
      </w:tr>
      <w:tr w:rsidR="00857CB0" w:rsidRPr="00DE3D62" w14:paraId="6638AA9C"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AFD0FE3"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95753DA"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oponer al Consejo y a la Junta Directiva las medidas que estime convenientes para el mejoramiento de la enseñanza universitaria.</w:t>
            </w:r>
          </w:p>
        </w:tc>
      </w:tr>
      <w:tr w:rsidR="00857CB0" w:rsidRPr="00DE3D62" w14:paraId="1470ABED"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6F60967"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7D36904"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Firmar en conjunto con el Secretario General, los actos y contratos necesarios para el funcionamiento de la Universidad y sus dependencias.</w:t>
            </w:r>
          </w:p>
        </w:tc>
      </w:tr>
      <w:tr w:rsidR="00857CB0" w:rsidRPr="00DE3D62" w14:paraId="1D45E231"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1806509"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5B0DE1D"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Autorizar los pagos que deba hacer la Tesorería de la Universidad.</w:t>
            </w:r>
          </w:p>
        </w:tc>
      </w:tr>
      <w:tr w:rsidR="00857CB0" w:rsidRPr="00DE3D62" w14:paraId="5D4F53D1"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D033BC2"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0183FAB"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omover todo lo relativo al mejoramiento técnico cultural y docente de la Universidad.</w:t>
            </w:r>
          </w:p>
        </w:tc>
      </w:tr>
      <w:tr w:rsidR="00857CB0" w:rsidRPr="00DE3D62" w14:paraId="3DBE03AB"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74F6AD1"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CC1B15C"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Conceder licencias temporales a los funcionarios administrativos y empleados de la Universidad así como renuncias de los mismos.</w:t>
            </w:r>
          </w:p>
        </w:tc>
      </w:tr>
      <w:tr w:rsidR="00857CB0" w:rsidRPr="00DE3D62" w14:paraId="7005696C"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D9F8A84"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C91CA2A"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Facilitar el o los edificios de la Universidad para la celebración de conferencias y para todos aquellos actos que tengan un fin cultural, de beneficio social, científico y de docencia.</w:t>
            </w:r>
          </w:p>
        </w:tc>
      </w:tr>
      <w:tr w:rsidR="00B6103A" w:rsidRPr="00DE3D62" w14:paraId="43691689"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AAA4EF8" w14:textId="77777777" w:rsidR="00B6103A" w:rsidRPr="00DE3D62" w:rsidRDefault="00B6103A" w:rsidP="00B6103A">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2A447F4" w14:textId="77777777" w:rsidR="00B6103A" w:rsidRPr="00DE3D62" w:rsidRDefault="00B6103A" w:rsidP="00B6103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Reglamentar las labores de los Prefectos de la Universidad.</w:t>
            </w:r>
          </w:p>
        </w:tc>
      </w:tr>
      <w:tr w:rsidR="00B6103A" w:rsidRPr="00DE3D62" w14:paraId="5F46FB42"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19256C5" w14:textId="77777777" w:rsidR="00B6103A" w:rsidRPr="00DE3D62" w:rsidRDefault="00B6103A" w:rsidP="00B6103A">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617849A" w14:textId="77777777" w:rsidR="00B6103A" w:rsidRPr="00DE3D62" w:rsidRDefault="00B6103A" w:rsidP="00B6103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Promover ante la Junta Directiva la designación de catedráticos para cubrir las vacantes que se presenten.</w:t>
            </w:r>
          </w:p>
        </w:tc>
      </w:tr>
      <w:tr w:rsidR="00B6103A" w:rsidRPr="00DE3D62" w14:paraId="78FA3177"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12201B9" w14:textId="77777777" w:rsidR="00B6103A" w:rsidRPr="00DE3D62" w:rsidRDefault="00B6103A" w:rsidP="00B6103A">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0A8DB84" w14:textId="77777777" w:rsidR="00B6103A" w:rsidRPr="00DE3D62" w:rsidRDefault="00B6103A" w:rsidP="00B6103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Cuidar que los catedráticos designados presenten la protesta de Ley antes de entrar en funciones.</w:t>
            </w:r>
          </w:p>
        </w:tc>
      </w:tr>
      <w:tr w:rsidR="00B6103A" w:rsidRPr="00DE3D62" w14:paraId="02317944"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1488C41" w14:textId="77777777" w:rsidR="00B6103A" w:rsidRPr="00DE3D62" w:rsidRDefault="00B6103A" w:rsidP="00B6103A">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739745A" w14:textId="77777777" w:rsidR="00B6103A" w:rsidRPr="00DE3D62" w:rsidRDefault="00B6103A" w:rsidP="00B6103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Informar al Consejo Universitario y a la Junta Directiva acerca del funcionamiento de la Institución   de todos aquellos asuntos que ameriten ser conocidos por dichos cuerpos.</w:t>
            </w:r>
          </w:p>
        </w:tc>
      </w:tr>
      <w:tr w:rsidR="00B6103A" w:rsidRPr="00DE3D62" w14:paraId="3BB96BD5"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F05CDA4" w14:textId="77777777" w:rsidR="00B6103A" w:rsidRPr="00DE3D62" w:rsidRDefault="00B6103A" w:rsidP="00B6103A">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2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CAEDF4D" w14:textId="77777777" w:rsidR="00B6103A" w:rsidRPr="00DE3D62" w:rsidRDefault="00B6103A" w:rsidP="00B6103A">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Cumplir las demás disposiciones que el Reglamento General y los Reglamentos Universitarios impongan.</w:t>
            </w:r>
          </w:p>
        </w:tc>
      </w:tr>
      <w:tr w:rsidR="00857CB0" w:rsidRPr="00DE3D62" w14:paraId="3387BB40" w14:textId="77777777" w:rsidTr="00A57363">
        <w:trPr>
          <w:gridAfter w:val="1"/>
          <w:wAfter w:w="18" w:type="dxa"/>
          <w:trHeight w:val="287"/>
        </w:trPr>
        <w:tc>
          <w:tcPr>
            <w:tcW w:w="425" w:type="dxa"/>
            <w:tcBorders>
              <w:top w:val="single" w:sz="4" w:space="0" w:color="auto"/>
              <w:left w:val="nil"/>
              <w:bottom w:val="nil"/>
              <w:right w:val="nil"/>
            </w:tcBorders>
            <w:vAlign w:val="center"/>
          </w:tcPr>
          <w:p w14:paraId="536AA292" w14:textId="77777777" w:rsidR="00857CB0" w:rsidRPr="00DE3D62" w:rsidRDefault="00857CB0" w:rsidP="00A57363">
            <w:pPr>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3CEB8CDC"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p>
        </w:tc>
      </w:tr>
      <w:tr w:rsidR="00857CB0" w:rsidRPr="00DE3D62" w14:paraId="73A4664C" w14:textId="77777777" w:rsidTr="00200B74">
        <w:trPr>
          <w:trHeight w:val="397"/>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79274C3B" w14:textId="77777777" w:rsidR="00857CB0" w:rsidRPr="008E369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857CB0" w:rsidRPr="00DE3D62" w14:paraId="53FCEE43"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4F55CFC" w14:textId="3BC0B7DE" w:rsidR="00857CB0" w:rsidRPr="00DE3D62" w:rsidRDefault="00857CB0" w:rsidP="00B6103A">
            <w:pPr>
              <w:jc w:val="both"/>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SCOLARIDAD:</w:t>
            </w:r>
            <w:r w:rsidR="0045695A">
              <w:rPr>
                <w:rFonts w:ascii="Times New Roman" w:hAnsi="Times New Roman" w:cs="Times New Roman"/>
                <w:bCs/>
                <w:sz w:val="24"/>
                <w:szCs w:val="24"/>
              </w:rPr>
              <w:t xml:space="preserve"> </w:t>
            </w:r>
            <w:r w:rsidR="00E42D26" w:rsidRPr="0045695A">
              <w:rPr>
                <w:rFonts w:ascii="Times New Roman" w:hAnsi="Times New Roman" w:cs="Times New Roman"/>
                <w:bCs/>
                <w:sz w:val="24"/>
                <w:szCs w:val="24"/>
              </w:rPr>
              <w:t>Estudios de Posgrado</w:t>
            </w:r>
            <w:r w:rsidR="001D1846">
              <w:rPr>
                <w:rFonts w:ascii="Times New Roman" w:hAnsi="Times New Roman" w:cs="Times New Roman"/>
                <w:bCs/>
                <w:sz w:val="24"/>
                <w:szCs w:val="24"/>
              </w:rPr>
              <w:t>.</w:t>
            </w:r>
          </w:p>
        </w:tc>
      </w:tr>
      <w:tr w:rsidR="00857CB0" w:rsidRPr="00DE3D62" w14:paraId="17BA4630"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4D5B74" w14:textId="77777777" w:rsidR="00857CB0" w:rsidRPr="00DE3D62" w:rsidRDefault="00857CB0" w:rsidP="00B6103A">
            <w:pPr>
              <w:jc w:val="both"/>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XPERIENCIA:</w:t>
            </w:r>
            <w:r w:rsidRPr="00DE3D62">
              <w:rPr>
                <w:rFonts w:ascii="Times New Roman" w:hAnsi="Times New Roman" w:cs="Times New Roman"/>
                <w:sz w:val="24"/>
                <w:szCs w:val="24"/>
              </w:rPr>
              <w:t xml:space="preserve"> </w:t>
            </w:r>
            <w:r w:rsidRPr="00DE3D62">
              <w:rPr>
                <w:rFonts w:ascii="Times New Roman" w:hAnsi="Times New Roman" w:cs="Times New Roman"/>
                <w:bCs/>
                <w:sz w:val="24"/>
                <w:szCs w:val="24"/>
              </w:rPr>
              <w:t>Tener cuando menos 5 años de servicio docente o de investigación en la Universidad y gozar con una estimación general de persona honorable y prudente.</w:t>
            </w:r>
          </w:p>
        </w:tc>
      </w:tr>
      <w:tr w:rsidR="00857CB0" w:rsidRPr="00DE3D62" w14:paraId="471F41F2" w14:textId="77777777" w:rsidTr="00200B74">
        <w:trPr>
          <w:trHeight w:val="451"/>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60235921" w14:textId="77777777" w:rsidR="00857CB0" w:rsidRPr="008E3692" w:rsidRDefault="00857CB0" w:rsidP="0018547F">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857CB0" w:rsidRPr="00DE3D62" w14:paraId="3BECF95D"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531BD87"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3040AB00" w14:textId="019631E5" w:rsidR="00857CB0" w:rsidRPr="0045695A" w:rsidRDefault="00857CB0" w:rsidP="00A57363">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 xml:space="preserve">Conocimiento profundo </w:t>
            </w:r>
            <w:r w:rsidR="00E42D26" w:rsidRPr="0045695A">
              <w:rPr>
                <w:rFonts w:ascii="Times New Roman" w:hAnsi="Times New Roman" w:cs="Times New Roman"/>
                <w:sz w:val="24"/>
                <w:szCs w:val="24"/>
                <w:lang w:val="es-ES" w:eastAsia="es-ES"/>
              </w:rPr>
              <w:t xml:space="preserve">del contexto </w:t>
            </w:r>
            <w:r w:rsidRPr="0045695A">
              <w:rPr>
                <w:rFonts w:ascii="Times New Roman" w:hAnsi="Times New Roman" w:cs="Times New Roman"/>
                <w:sz w:val="24"/>
                <w:szCs w:val="24"/>
                <w:lang w:val="es-ES" w:eastAsia="es-ES"/>
              </w:rPr>
              <w:t>de la Universidad.</w:t>
            </w:r>
          </w:p>
        </w:tc>
      </w:tr>
      <w:tr w:rsidR="00E42D26" w:rsidRPr="00DE3D62" w14:paraId="68814137"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0D2740E0" w14:textId="77777777" w:rsidR="00E42D26" w:rsidRPr="00DE3D62" w:rsidRDefault="00E42D26" w:rsidP="00A573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5F08DEB" w14:textId="77777777" w:rsidR="00E42D26" w:rsidRPr="0045695A" w:rsidRDefault="00E42D26" w:rsidP="00A57363">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Habilidades Directivas</w:t>
            </w:r>
          </w:p>
        </w:tc>
      </w:tr>
      <w:tr w:rsidR="00857CB0" w:rsidRPr="00DE3D62" w14:paraId="096A4654" w14:textId="77777777" w:rsidTr="00A57363">
        <w:trPr>
          <w:gridAfter w:val="1"/>
          <w:wAfter w:w="18"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41AFDACF" w14:textId="77777777" w:rsidR="00857CB0" w:rsidRPr="00DE3D62" w:rsidRDefault="00E42D26" w:rsidP="00E42D2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126A0C65"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Toma de decisiones.</w:t>
            </w:r>
          </w:p>
        </w:tc>
      </w:tr>
      <w:tr w:rsidR="00857CB0" w:rsidRPr="00DE3D62" w14:paraId="511314FC"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D18AA81" w14:textId="77777777" w:rsidR="00857CB0" w:rsidRPr="00DE3D62" w:rsidRDefault="00E42D2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4</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4651F439" w14:textId="50BC8254" w:rsidR="00857CB0" w:rsidRPr="000A7C42" w:rsidRDefault="00240747" w:rsidP="00A57363">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nálisis y solución de problemas</w:t>
            </w:r>
          </w:p>
        </w:tc>
      </w:tr>
      <w:tr w:rsidR="00857CB0" w:rsidRPr="00DE3D62" w14:paraId="0919C7FF" w14:textId="77777777" w:rsidTr="00A57363">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6418DF10" w14:textId="77777777" w:rsidR="00857CB0" w:rsidRPr="00DE3D62" w:rsidRDefault="00E42D26" w:rsidP="00E42D2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293248A6"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Trabajo en equipo.</w:t>
            </w:r>
          </w:p>
        </w:tc>
      </w:tr>
      <w:tr w:rsidR="00857CB0" w:rsidRPr="00DE3D62" w14:paraId="7C2C21BA"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3C058A3" w14:textId="1E855A9D" w:rsidR="00857CB0" w:rsidRPr="00DE3D62" w:rsidRDefault="0045695A" w:rsidP="00E42D2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5154605" w14:textId="76FC1883"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Facilidad de</w:t>
            </w:r>
            <w:r w:rsidR="0045695A">
              <w:rPr>
                <w:rFonts w:ascii="Times New Roman" w:hAnsi="Times New Roman" w:cs="Times New Roman"/>
                <w:sz w:val="24"/>
                <w:szCs w:val="24"/>
                <w:lang w:val="es-ES" w:eastAsia="es-ES"/>
              </w:rPr>
              <w:t xml:space="preserve"> </w:t>
            </w:r>
            <w:r w:rsidR="00240747" w:rsidRPr="0045695A">
              <w:rPr>
                <w:rFonts w:ascii="Times New Roman" w:hAnsi="Times New Roman" w:cs="Times New Roman"/>
                <w:sz w:val="24"/>
                <w:szCs w:val="24"/>
                <w:lang w:val="es-ES" w:eastAsia="es-ES"/>
              </w:rPr>
              <w:t>palabra y capacidad de negociación</w:t>
            </w:r>
            <w:r w:rsidRPr="0045695A">
              <w:rPr>
                <w:rFonts w:ascii="Times New Roman" w:hAnsi="Times New Roman" w:cs="Times New Roman"/>
                <w:sz w:val="24"/>
                <w:szCs w:val="24"/>
                <w:lang w:val="es-ES" w:eastAsia="es-ES"/>
              </w:rPr>
              <w:t>.</w:t>
            </w:r>
          </w:p>
        </w:tc>
      </w:tr>
      <w:tr w:rsidR="00857CB0" w:rsidRPr="00DE3D62" w14:paraId="543F682F"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416DCB3" w14:textId="06412B2B" w:rsidR="00857CB0" w:rsidRPr="00DE3D62" w:rsidRDefault="0045695A" w:rsidP="00E42D2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7</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C1D89E2"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Manejo de indicadores.</w:t>
            </w:r>
          </w:p>
        </w:tc>
      </w:tr>
      <w:tr w:rsidR="00857CB0" w:rsidRPr="00DE3D62" w14:paraId="4A172C24"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F8CBF0C" w14:textId="78585A14" w:rsidR="00857CB0" w:rsidRPr="00DE3D62" w:rsidRDefault="0045695A" w:rsidP="00E42D2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8</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589FF61"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Manejo de personal.</w:t>
            </w:r>
          </w:p>
        </w:tc>
      </w:tr>
      <w:tr w:rsidR="00857CB0" w:rsidRPr="00DE3D62" w14:paraId="6FBB84A7" w14:textId="77777777" w:rsidTr="00A57363">
        <w:trPr>
          <w:trHeight w:val="162"/>
        </w:trPr>
        <w:tc>
          <w:tcPr>
            <w:tcW w:w="9923" w:type="dxa"/>
            <w:gridSpan w:val="8"/>
            <w:tcBorders>
              <w:top w:val="single" w:sz="4" w:space="0" w:color="auto"/>
              <w:left w:val="nil"/>
              <w:bottom w:val="single" w:sz="4" w:space="0" w:color="auto"/>
              <w:right w:val="nil"/>
            </w:tcBorders>
            <w:noWrap/>
            <w:vAlign w:val="center"/>
            <w:hideMark/>
          </w:tcPr>
          <w:p w14:paraId="76053D50" w14:textId="77777777" w:rsidR="00402AC9" w:rsidRPr="00DE3D62" w:rsidRDefault="00402AC9" w:rsidP="00CE29AA">
            <w:pPr>
              <w:spacing w:after="0" w:line="240" w:lineRule="auto"/>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402AC9" w:rsidRPr="00DE3D62" w14:paraId="31918B0A" w14:textId="77777777" w:rsidTr="0018547F">
              <w:trPr>
                <w:trHeight w:val="406"/>
              </w:trPr>
              <w:tc>
                <w:tcPr>
                  <w:tcW w:w="9843" w:type="dxa"/>
                  <w:gridSpan w:val="2"/>
                  <w:shd w:val="clear" w:color="auto" w:fill="C00000"/>
                  <w:vAlign w:val="center"/>
                </w:tcPr>
                <w:p w14:paraId="420E16E8" w14:textId="77777777" w:rsidR="00402AC9" w:rsidRPr="00DE3D62" w:rsidRDefault="00402AC9" w:rsidP="0018547F">
                  <w:pPr>
                    <w:jc w:val="center"/>
                    <w:rPr>
                      <w:rFonts w:ascii="Times New Roman" w:hAnsi="Times New Roman" w:cs="Times New Roman"/>
                      <w:b/>
                      <w:bCs/>
                      <w:sz w:val="24"/>
                      <w:szCs w:val="24"/>
                    </w:rPr>
                  </w:pPr>
                  <w:r w:rsidRPr="00DE3D62">
                    <w:rPr>
                      <w:rFonts w:ascii="Times New Roman" w:hAnsi="Times New Roman" w:cs="Times New Roman"/>
                      <w:b/>
                      <w:bCs/>
                      <w:sz w:val="24"/>
                      <w:szCs w:val="24"/>
                    </w:rPr>
                    <w:lastRenderedPageBreak/>
                    <w:t>COMPETENCIAS</w:t>
                  </w:r>
                </w:p>
              </w:tc>
            </w:tr>
            <w:tr w:rsidR="00402AC9" w:rsidRPr="00DE3D62" w14:paraId="03845410" w14:textId="77777777" w:rsidTr="00402AC9">
              <w:tc>
                <w:tcPr>
                  <w:tcW w:w="567" w:type="dxa"/>
                </w:tcPr>
                <w:p w14:paraId="42256CE0" w14:textId="7E8FE24A" w:rsidR="00402AC9" w:rsidRPr="00240747" w:rsidRDefault="004A3D92" w:rsidP="00402AC9">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9276" w:type="dxa"/>
                </w:tcPr>
                <w:p w14:paraId="30CEAB09" w14:textId="15EC1E2D" w:rsidR="005B0272" w:rsidRPr="00240747" w:rsidRDefault="000042BD" w:rsidP="001970C3">
                  <w:pPr>
                    <w:jc w:val="both"/>
                    <w:rPr>
                      <w:rFonts w:ascii="Times New Roman" w:hAnsi="Times New Roman" w:cs="Times New Roman"/>
                      <w:bCs/>
                      <w:sz w:val="24"/>
                      <w:szCs w:val="24"/>
                    </w:rPr>
                  </w:pPr>
                  <w:r w:rsidRPr="00240747">
                    <w:rPr>
                      <w:rFonts w:ascii="Times New Roman" w:hAnsi="Times New Roman" w:cs="Times New Roman"/>
                      <w:bCs/>
                      <w:sz w:val="24"/>
                      <w:szCs w:val="24"/>
                    </w:rPr>
                    <w:t>EC0507 Liderazgo para la autonomía de gestión en centros de trabajo educativo</w:t>
                  </w:r>
                  <w:r w:rsidR="001D1846">
                    <w:rPr>
                      <w:rFonts w:ascii="Times New Roman" w:hAnsi="Times New Roman" w:cs="Times New Roman"/>
                      <w:bCs/>
                      <w:sz w:val="24"/>
                      <w:szCs w:val="24"/>
                    </w:rPr>
                    <w:t>.</w:t>
                  </w:r>
                </w:p>
              </w:tc>
            </w:tr>
            <w:tr w:rsidR="000042BD" w:rsidRPr="00DE3D62" w14:paraId="7F1D50FE" w14:textId="77777777" w:rsidTr="00402AC9">
              <w:tc>
                <w:tcPr>
                  <w:tcW w:w="567" w:type="dxa"/>
                </w:tcPr>
                <w:p w14:paraId="5A3A7B26" w14:textId="016D6ECD" w:rsidR="000042BD" w:rsidRPr="00240747" w:rsidRDefault="004A3D92" w:rsidP="00402AC9">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6" w:type="dxa"/>
                </w:tcPr>
                <w:p w14:paraId="1093547F" w14:textId="151BF515" w:rsidR="000042BD" w:rsidRPr="00240747" w:rsidRDefault="000042BD" w:rsidP="001970C3">
                  <w:pPr>
                    <w:jc w:val="both"/>
                    <w:rPr>
                      <w:rFonts w:ascii="Times New Roman" w:hAnsi="Times New Roman" w:cs="Times New Roman"/>
                      <w:bCs/>
                      <w:sz w:val="24"/>
                      <w:szCs w:val="24"/>
                    </w:rPr>
                  </w:pPr>
                  <w:r w:rsidRPr="00240747">
                    <w:rPr>
                      <w:rFonts w:ascii="Times New Roman" w:hAnsi="Times New Roman" w:cs="Times New Roman"/>
                      <w:bCs/>
                      <w:sz w:val="24"/>
                      <w:szCs w:val="24"/>
                    </w:rPr>
                    <w:t>EC0372 Diseño del plan estratégico para una institución educativa</w:t>
                  </w:r>
                  <w:r w:rsidR="001D1846">
                    <w:rPr>
                      <w:rFonts w:ascii="Times New Roman" w:hAnsi="Times New Roman" w:cs="Times New Roman"/>
                      <w:bCs/>
                      <w:sz w:val="24"/>
                      <w:szCs w:val="24"/>
                    </w:rPr>
                    <w:t>.</w:t>
                  </w:r>
                </w:p>
              </w:tc>
            </w:tr>
            <w:tr w:rsidR="000042BD" w:rsidRPr="00DE3D62" w14:paraId="1A018106" w14:textId="77777777" w:rsidTr="00402AC9">
              <w:tc>
                <w:tcPr>
                  <w:tcW w:w="567" w:type="dxa"/>
                </w:tcPr>
                <w:p w14:paraId="043D6A44" w14:textId="05DE1F10" w:rsidR="000042BD" w:rsidRPr="00240747" w:rsidRDefault="004A3D92" w:rsidP="00402AC9">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6" w:type="dxa"/>
                </w:tcPr>
                <w:p w14:paraId="43226821" w14:textId="681BE619" w:rsidR="000042BD" w:rsidRPr="00BA0FB9" w:rsidRDefault="00BA0FB9" w:rsidP="001970C3">
                  <w:pPr>
                    <w:jc w:val="both"/>
                    <w:rPr>
                      <w:rFonts w:ascii="Times New Roman" w:hAnsi="Times New Roman" w:cs="Times New Roman"/>
                      <w:bCs/>
                      <w:sz w:val="24"/>
                      <w:szCs w:val="24"/>
                    </w:rPr>
                  </w:pPr>
                  <w:r w:rsidRPr="00BA0FB9">
                    <w:rPr>
                      <w:rFonts w:ascii="Times New Roman" w:hAnsi="Times New Roman" w:cs="Times New Roman"/>
                      <w:bCs/>
                      <w:sz w:val="24"/>
                      <w:szCs w:val="24"/>
                    </w:rPr>
                    <w:t>EC0</w:t>
                  </w:r>
                  <w:r w:rsidR="000042BD" w:rsidRPr="00BA0FB9">
                    <w:rPr>
                      <w:rFonts w:ascii="Times New Roman" w:hAnsi="Times New Roman" w:cs="Times New Roman"/>
                      <w:bCs/>
                      <w:sz w:val="24"/>
                      <w:szCs w:val="24"/>
                    </w:rPr>
                    <w:t>3</w:t>
                  </w:r>
                  <w:r w:rsidRPr="00BA0FB9">
                    <w:rPr>
                      <w:rFonts w:ascii="Times New Roman" w:hAnsi="Times New Roman" w:cs="Times New Roman"/>
                      <w:bCs/>
                      <w:sz w:val="24"/>
                      <w:szCs w:val="24"/>
                    </w:rPr>
                    <w:t>0</w:t>
                  </w:r>
                  <w:r>
                    <w:rPr>
                      <w:rFonts w:ascii="Times New Roman" w:hAnsi="Times New Roman" w:cs="Times New Roman"/>
                      <w:bCs/>
                      <w:sz w:val="24"/>
                      <w:szCs w:val="24"/>
                    </w:rPr>
                    <w:t xml:space="preserve">0 </w:t>
                  </w:r>
                  <w:r w:rsidRPr="00BA0FB9">
                    <w:rPr>
                      <w:rFonts w:ascii="Times New Roman" w:hAnsi="Times New Roman" w:cs="Times New Roman"/>
                      <w:color w:val="000000"/>
                      <w:sz w:val="24"/>
                      <w:szCs w:val="24"/>
                    </w:rPr>
                    <w:t>Autonomía e iniciativa personal en la ejecución de actividades en los centros de trabajo</w:t>
                  </w:r>
                  <w:r w:rsidR="001D1846" w:rsidRPr="00BA0FB9">
                    <w:rPr>
                      <w:rFonts w:ascii="Times New Roman" w:hAnsi="Times New Roman" w:cs="Times New Roman"/>
                      <w:bCs/>
                      <w:sz w:val="24"/>
                      <w:szCs w:val="24"/>
                    </w:rPr>
                    <w:t>.</w:t>
                  </w:r>
                </w:p>
              </w:tc>
            </w:tr>
            <w:tr w:rsidR="000042BD" w:rsidRPr="00DE3D62" w14:paraId="1F9C1BD9" w14:textId="77777777" w:rsidTr="00402AC9">
              <w:tc>
                <w:tcPr>
                  <w:tcW w:w="567" w:type="dxa"/>
                </w:tcPr>
                <w:p w14:paraId="46BF7E26" w14:textId="347686CE" w:rsidR="000042BD" w:rsidRPr="00240747" w:rsidRDefault="004A3D92" w:rsidP="00BA0FB9">
                  <w:pPr>
                    <w:jc w:val="center"/>
                    <w:rPr>
                      <w:rFonts w:ascii="Times New Roman" w:hAnsi="Times New Roman" w:cs="Times New Roman"/>
                      <w:bCs/>
                      <w:sz w:val="24"/>
                      <w:szCs w:val="24"/>
                    </w:rPr>
                  </w:pPr>
                  <w:r>
                    <w:rPr>
                      <w:rFonts w:ascii="Times New Roman" w:hAnsi="Times New Roman" w:cs="Times New Roman"/>
                      <w:bCs/>
                      <w:sz w:val="24"/>
                      <w:szCs w:val="24"/>
                    </w:rPr>
                    <w:t>4</w:t>
                  </w:r>
                </w:p>
              </w:tc>
              <w:tc>
                <w:tcPr>
                  <w:tcW w:w="9276" w:type="dxa"/>
                </w:tcPr>
                <w:p w14:paraId="3B574FC5" w14:textId="6124E4B6" w:rsidR="000042BD" w:rsidRPr="00240747" w:rsidRDefault="000042BD" w:rsidP="001970C3">
                  <w:pPr>
                    <w:jc w:val="both"/>
                    <w:rPr>
                      <w:rFonts w:ascii="Times New Roman" w:hAnsi="Times New Roman" w:cs="Times New Roman"/>
                      <w:bCs/>
                      <w:sz w:val="24"/>
                      <w:szCs w:val="24"/>
                    </w:rPr>
                  </w:pPr>
                  <w:r w:rsidRPr="00240747">
                    <w:rPr>
                      <w:rFonts w:ascii="Times New Roman" w:hAnsi="Times New Roman" w:cs="Times New Roman"/>
                      <w:bCs/>
                      <w:sz w:val="24"/>
                      <w:szCs w:val="24"/>
                    </w:rPr>
                    <w:t>EC1038 Intervención para la solución de conflictos</w:t>
                  </w:r>
                  <w:r w:rsidR="001D1846">
                    <w:rPr>
                      <w:rFonts w:ascii="Times New Roman" w:hAnsi="Times New Roman" w:cs="Times New Roman"/>
                      <w:bCs/>
                      <w:sz w:val="24"/>
                      <w:szCs w:val="24"/>
                    </w:rPr>
                    <w:t>.</w:t>
                  </w:r>
                </w:p>
              </w:tc>
            </w:tr>
            <w:tr w:rsidR="000042BD" w:rsidRPr="00DE3D62" w14:paraId="0DE2512F" w14:textId="77777777" w:rsidTr="00402AC9">
              <w:tc>
                <w:tcPr>
                  <w:tcW w:w="567" w:type="dxa"/>
                </w:tcPr>
                <w:p w14:paraId="42E52128" w14:textId="3E58E427" w:rsidR="000042BD" w:rsidRPr="00240747" w:rsidRDefault="004A3D92" w:rsidP="00402AC9">
                  <w:pPr>
                    <w:jc w:val="center"/>
                    <w:rPr>
                      <w:rFonts w:ascii="Times New Roman" w:hAnsi="Times New Roman" w:cs="Times New Roman"/>
                      <w:bCs/>
                      <w:sz w:val="24"/>
                      <w:szCs w:val="24"/>
                    </w:rPr>
                  </w:pPr>
                  <w:r>
                    <w:rPr>
                      <w:rFonts w:ascii="Times New Roman" w:hAnsi="Times New Roman" w:cs="Times New Roman"/>
                      <w:bCs/>
                      <w:sz w:val="24"/>
                      <w:szCs w:val="24"/>
                    </w:rPr>
                    <w:t>5</w:t>
                  </w:r>
                </w:p>
              </w:tc>
              <w:tc>
                <w:tcPr>
                  <w:tcW w:w="9276" w:type="dxa"/>
                </w:tcPr>
                <w:p w14:paraId="6B35E6C0" w14:textId="474B9B86" w:rsidR="000042BD" w:rsidRPr="00240747" w:rsidRDefault="000042BD" w:rsidP="001970C3">
                  <w:pPr>
                    <w:jc w:val="both"/>
                    <w:rPr>
                      <w:rFonts w:ascii="Times New Roman" w:hAnsi="Times New Roman" w:cs="Times New Roman"/>
                      <w:bCs/>
                      <w:sz w:val="24"/>
                      <w:szCs w:val="24"/>
                    </w:rPr>
                  </w:pPr>
                  <w:r w:rsidRPr="00240747">
                    <w:rPr>
                      <w:rFonts w:ascii="Times New Roman" w:hAnsi="Times New Roman" w:cs="Times New Roman"/>
                      <w:bCs/>
                      <w:sz w:val="24"/>
                      <w:szCs w:val="24"/>
                    </w:rPr>
                    <w:t>EC1060 Implementación del proceso de administración de riesgos</w:t>
                  </w:r>
                  <w:r w:rsidR="001D1846">
                    <w:rPr>
                      <w:rFonts w:ascii="Times New Roman" w:hAnsi="Times New Roman" w:cs="Times New Roman"/>
                      <w:bCs/>
                      <w:sz w:val="24"/>
                      <w:szCs w:val="24"/>
                    </w:rPr>
                    <w:t>.</w:t>
                  </w:r>
                </w:p>
              </w:tc>
            </w:tr>
            <w:tr w:rsidR="00260C74" w:rsidRPr="00DE3D62" w14:paraId="4B680D3D" w14:textId="77777777" w:rsidTr="0018547F">
              <w:trPr>
                <w:trHeight w:val="404"/>
              </w:trPr>
              <w:tc>
                <w:tcPr>
                  <w:tcW w:w="9843" w:type="dxa"/>
                  <w:gridSpan w:val="2"/>
                  <w:shd w:val="clear" w:color="auto" w:fill="C00000"/>
                  <w:vAlign w:val="center"/>
                </w:tcPr>
                <w:p w14:paraId="3E512E3F" w14:textId="77777777" w:rsidR="00260C74" w:rsidRPr="00DE3D62" w:rsidRDefault="00260C74" w:rsidP="0018547F">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71D0BBA4" w14:textId="77777777" w:rsidR="00857CB0" w:rsidRPr="00DE3D62" w:rsidRDefault="00857CB0" w:rsidP="00332893">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857CB0" w:rsidRPr="00DE3D62" w14:paraId="0051BE73"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07DCE119"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lastRenderedPageBreak/>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3FB43B3F" w14:textId="77777777" w:rsidR="00857CB0" w:rsidRPr="0045695A" w:rsidRDefault="00240747" w:rsidP="00A57363">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 xml:space="preserve">Funcionarios de la </w:t>
            </w:r>
            <w:r w:rsidR="00857CB0" w:rsidRPr="0045695A">
              <w:rPr>
                <w:rFonts w:ascii="Times New Roman" w:hAnsi="Times New Roman" w:cs="Times New Roman"/>
                <w:sz w:val="24"/>
                <w:szCs w:val="24"/>
                <w:lang w:val="es-ES" w:eastAsia="es-ES"/>
              </w:rPr>
              <w:t>Administración Central.</w:t>
            </w:r>
          </w:p>
        </w:tc>
      </w:tr>
      <w:tr w:rsidR="00857CB0" w:rsidRPr="00DE3D62" w14:paraId="4CF4F765"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B03FE18"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4337C107" w14:textId="6EBE7DE1" w:rsidR="00857CB0" w:rsidRPr="00DE3D62" w:rsidRDefault="00240747" w:rsidP="00A5736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rectivos de Escuelas, Facultades e Institutos</w:t>
            </w:r>
            <w:r w:rsidR="0045695A">
              <w:rPr>
                <w:rFonts w:ascii="Times New Roman" w:hAnsi="Times New Roman" w:cs="Times New Roman"/>
                <w:sz w:val="24"/>
                <w:szCs w:val="24"/>
                <w:lang w:val="es-ES" w:eastAsia="es-ES"/>
              </w:rPr>
              <w:t>.</w:t>
            </w:r>
          </w:p>
        </w:tc>
      </w:tr>
      <w:tr w:rsidR="00857CB0" w:rsidRPr="00DE3D62" w14:paraId="13AEBC26"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CC3ACF7"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29CF6051" w14:textId="77777777" w:rsidR="00857CB0" w:rsidRPr="00DE3D62" w:rsidRDefault="00D34CB5" w:rsidP="00A5736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indicatos U</w:t>
            </w:r>
            <w:r w:rsidR="00857CB0" w:rsidRPr="00DE3D62">
              <w:rPr>
                <w:rFonts w:ascii="Times New Roman" w:hAnsi="Times New Roman" w:cs="Times New Roman"/>
                <w:sz w:val="24"/>
                <w:szCs w:val="24"/>
                <w:lang w:val="es-ES" w:eastAsia="es-ES"/>
              </w:rPr>
              <w:t>niversitarios.</w:t>
            </w:r>
          </w:p>
        </w:tc>
      </w:tr>
      <w:tr w:rsidR="00857CB0" w:rsidRPr="00DE3D62" w14:paraId="32BE344F"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3174C48A"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67A4A797" w14:textId="0B4F63C7" w:rsidR="00857CB0" w:rsidRPr="00DE3D62" w:rsidRDefault="00D34CB5" w:rsidP="00A5736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ederación Estudiantil U</w:t>
            </w:r>
            <w:r w:rsidR="00857CB0" w:rsidRPr="00DE3D62">
              <w:rPr>
                <w:rFonts w:ascii="Times New Roman" w:hAnsi="Times New Roman" w:cs="Times New Roman"/>
                <w:sz w:val="24"/>
                <w:szCs w:val="24"/>
                <w:lang w:val="es-ES" w:eastAsia="es-ES"/>
              </w:rPr>
              <w:t>niversitaria de Durango</w:t>
            </w:r>
            <w:r w:rsidR="006E692F">
              <w:rPr>
                <w:rFonts w:ascii="Times New Roman" w:hAnsi="Times New Roman" w:cs="Times New Roman"/>
                <w:sz w:val="24"/>
                <w:szCs w:val="24"/>
                <w:lang w:val="es-ES" w:eastAsia="es-ES"/>
              </w:rPr>
              <w:t>.</w:t>
            </w:r>
          </w:p>
        </w:tc>
      </w:tr>
      <w:tr w:rsidR="00857CB0" w:rsidRPr="00DE3D62" w14:paraId="28653850" w14:textId="77777777" w:rsidTr="00A57363">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5E9761E" w14:textId="77777777" w:rsidR="00857CB0" w:rsidRPr="00DE3D62" w:rsidRDefault="00857CB0" w:rsidP="00A57363">
            <w:pPr>
              <w:spacing w:after="0" w:line="240" w:lineRule="auto"/>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EXTERNAS</w:t>
            </w:r>
          </w:p>
        </w:tc>
      </w:tr>
      <w:tr w:rsidR="00857CB0" w:rsidRPr="00DE3D62" w14:paraId="71F4898C"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E2E1F9E"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5A7FBFF9"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Gobierno Federal y dependencias.</w:t>
            </w:r>
          </w:p>
        </w:tc>
      </w:tr>
      <w:tr w:rsidR="00857CB0" w:rsidRPr="00DE3D62" w14:paraId="7F13B3F1"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D4DB4BF"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91BEB03"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Gobierno Estatal y dependencias.</w:t>
            </w:r>
          </w:p>
        </w:tc>
      </w:tr>
      <w:tr w:rsidR="00857CB0" w:rsidRPr="00DE3D62" w14:paraId="6DF3ECD0"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31EB2D4C"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2635831E"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Gobierno Municipal y dependencias.</w:t>
            </w:r>
          </w:p>
        </w:tc>
      </w:tr>
      <w:tr w:rsidR="00857CB0" w:rsidRPr="00DE3D62" w14:paraId="03663A42"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1D0DC60"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4A32F9D" w14:textId="2DA99349"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Organismos descentralizados</w:t>
            </w:r>
            <w:r w:rsidR="006E692F">
              <w:rPr>
                <w:rFonts w:ascii="Times New Roman" w:hAnsi="Times New Roman" w:cs="Times New Roman"/>
                <w:sz w:val="24"/>
                <w:szCs w:val="24"/>
                <w:lang w:val="es-ES" w:eastAsia="es-ES"/>
              </w:rPr>
              <w:t>.</w:t>
            </w:r>
          </w:p>
        </w:tc>
      </w:tr>
      <w:tr w:rsidR="00857CB0" w:rsidRPr="00DE3D62" w14:paraId="0B17930D"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3D5AD81"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76DD1D4" w14:textId="796068AD" w:rsidR="00857CB0" w:rsidRPr="00DE3D62" w:rsidRDefault="00D34CB5" w:rsidP="00A57363">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Organismos E</w:t>
            </w:r>
            <w:r w:rsidR="00857CB0" w:rsidRPr="00DE3D62">
              <w:rPr>
                <w:rFonts w:ascii="Times New Roman" w:hAnsi="Times New Roman" w:cs="Times New Roman"/>
                <w:sz w:val="24"/>
                <w:szCs w:val="24"/>
                <w:lang w:val="es-ES" w:eastAsia="es-ES"/>
              </w:rPr>
              <w:t>ducativos</w:t>
            </w:r>
            <w:r w:rsidR="006E692F">
              <w:rPr>
                <w:rFonts w:ascii="Times New Roman" w:hAnsi="Times New Roman" w:cs="Times New Roman"/>
                <w:sz w:val="24"/>
                <w:szCs w:val="24"/>
                <w:lang w:val="es-ES" w:eastAsia="es-ES"/>
              </w:rPr>
              <w:t>.</w:t>
            </w:r>
          </w:p>
        </w:tc>
      </w:tr>
      <w:tr w:rsidR="00857CB0" w:rsidRPr="00DE3D62" w14:paraId="39052258"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27115D1"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6</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675EC053" w14:textId="35CE47A3"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Sociedad Civil</w:t>
            </w:r>
            <w:r w:rsidR="006E692F">
              <w:rPr>
                <w:rFonts w:ascii="Times New Roman" w:hAnsi="Times New Roman" w:cs="Times New Roman"/>
                <w:sz w:val="24"/>
                <w:szCs w:val="24"/>
                <w:lang w:val="es-ES" w:eastAsia="es-ES"/>
              </w:rPr>
              <w:t>.</w:t>
            </w:r>
          </w:p>
        </w:tc>
      </w:tr>
    </w:tbl>
    <w:p w14:paraId="0E9C0A96" w14:textId="321C48A8" w:rsidR="00332893" w:rsidRPr="00DE3D62" w:rsidRDefault="00332893" w:rsidP="00CE29AA">
      <w:pPr>
        <w:spacing w:after="0"/>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857CB0" w:rsidRPr="00DE3D62" w14:paraId="33E21976" w14:textId="77777777" w:rsidTr="00FC5E73">
        <w:trPr>
          <w:trHeight w:val="775"/>
        </w:trPr>
        <w:tc>
          <w:tcPr>
            <w:tcW w:w="3049" w:type="dxa"/>
            <w:shd w:val="clear" w:color="auto" w:fill="D01313"/>
          </w:tcPr>
          <w:p w14:paraId="0D55E941"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857CB0" w:rsidRPr="00C80DD6" w14:paraId="4C8E7BD6" w14:textId="77777777" w:rsidTr="001D4567">
        <w:trPr>
          <w:trHeight w:val="1280"/>
        </w:trPr>
        <w:tc>
          <w:tcPr>
            <w:tcW w:w="3049" w:type="dxa"/>
          </w:tcPr>
          <w:p w14:paraId="4D307D03" w14:textId="77777777" w:rsidR="00857CB0" w:rsidRPr="00C80DD6" w:rsidRDefault="00857CB0" w:rsidP="00A57363">
            <w:pPr>
              <w:rPr>
                <w:rFonts w:ascii="Times New Roman" w:hAnsi="Times New Roman" w:cs="Times New Roman"/>
                <w:sz w:val="24"/>
                <w:szCs w:val="24"/>
              </w:rPr>
            </w:pPr>
          </w:p>
          <w:p w14:paraId="5838BB2C" w14:textId="41F4FDB0" w:rsidR="00857CB0" w:rsidRPr="00C80DD6" w:rsidRDefault="00857CB0" w:rsidP="00A57363">
            <w:pPr>
              <w:rPr>
                <w:rFonts w:ascii="Times New Roman" w:hAnsi="Times New Roman" w:cs="Times New Roman"/>
                <w:sz w:val="24"/>
                <w:szCs w:val="24"/>
              </w:rPr>
            </w:pPr>
          </w:p>
          <w:p w14:paraId="6EB5130A" w14:textId="77777777" w:rsidR="00DE2AD7" w:rsidRPr="00C80DD6" w:rsidRDefault="00DE2AD7" w:rsidP="00A57363">
            <w:pPr>
              <w:rPr>
                <w:rFonts w:ascii="Times New Roman" w:hAnsi="Times New Roman" w:cs="Times New Roman"/>
                <w:sz w:val="24"/>
                <w:szCs w:val="24"/>
              </w:rPr>
            </w:pPr>
          </w:p>
          <w:sdt>
            <w:sdtPr>
              <w:rPr>
                <w:rFonts w:ascii="Times New Roman" w:hAnsi="Times New Roman" w:cs="Times New Roman"/>
                <w:sz w:val="24"/>
                <w:szCs w:val="24"/>
              </w:rPr>
              <w:id w:val="1401251530"/>
              <w:placeholder>
                <w:docPart w:val="93BBB2EC01E64C47BEFE107BEFC782D1"/>
              </w:placeholder>
            </w:sdtPr>
            <w:sdtEndPr/>
            <w:sdtContent>
              <w:p w14:paraId="5F72A771" w14:textId="57B84674" w:rsidR="00857CB0" w:rsidRPr="00C80DD6" w:rsidRDefault="000549E8" w:rsidP="000549E8">
                <w:pPr>
                  <w:jc w:val="center"/>
                  <w:rPr>
                    <w:rFonts w:ascii="Times New Roman" w:hAnsi="Times New Roman" w:cs="Times New Roman"/>
                    <w:sz w:val="24"/>
                    <w:szCs w:val="24"/>
                  </w:rPr>
                </w:pPr>
                <w:r w:rsidRPr="00C80DD6">
                  <w:rPr>
                    <w:rFonts w:ascii="Times New Roman" w:hAnsi="Times New Roman" w:cs="Times New Roman"/>
                    <w:sz w:val="24"/>
                    <w:szCs w:val="24"/>
                  </w:rPr>
                  <w:t>H. Consejo Universitario</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857CB0" w:rsidRPr="00C80DD6" w14:paraId="34F32F99" w14:textId="77777777" w:rsidTr="00544095">
        <w:trPr>
          <w:trHeight w:val="839"/>
        </w:trPr>
        <w:tc>
          <w:tcPr>
            <w:tcW w:w="3299" w:type="dxa"/>
            <w:shd w:val="clear" w:color="auto" w:fill="D01313"/>
          </w:tcPr>
          <w:p w14:paraId="11318CCC" w14:textId="77777777" w:rsidR="00857CB0" w:rsidRPr="00C80DD6" w:rsidRDefault="00857CB0" w:rsidP="00A57363">
            <w:pPr>
              <w:jc w:val="center"/>
              <w:rPr>
                <w:rFonts w:ascii="Times New Roman" w:hAnsi="Times New Roman" w:cs="Times New Roman"/>
                <w:color w:val="FFFFFF" w:themeColor="background1"/>
                <w:sz w:val="24"/>
                <w:szCs w:val="24"/>
              </w:rPr>
            </w:pPr>
            <w:r w:rsidRPr="00C80DD6">
              <w:rPr>
                <w:rFonts w:ascii="Times New Roman" w:hAnsi="Times New Roman" w:cs="Times New Roman"/>
                <w:b/>
                <w:color w:val="FFFFFF" w:themeColor="background1"/>
                <w:sz w:val="24"/>
                <w:szCs w:val="24"/>
                <w:lang w:val="es-ES" w:eastAsia="es-ES"/>
              </w:rPr>
              <w:t xml:space="preserve">NOMBRE Y FIRMA DEL TRABAJADOR </w:t>
            </w:r>
          </w:p>
        </w:tc>
      </w:tr>
      <w:tr w:rsidR="00857CB0" w:rsidRPr="00C80DD6" w14:paraId="5045436C" w14:textId="77777777" w:rsidTr="001D4567">
        <w:trPr>
          <w:trHeight w:val="1266"/>
        </w:trPr>
        <w:tc>
          <w:tcPr>
            <w:tcW w:w="3299" w:type="dxa"/>
          </w:tcPr>
          <w:p w14:paraId="72DF0333" w14:textId="6E5AEC4E" w:rsidR="00857CB0" w:rsidRPr="00C80DD6" w:rsidRDefault="00857CB0" w:rsidP="00A57363">
            <w:pPr>
              <w:rPr>
                <w:rFonts w:ascii="Times New Roman" w:hAnsi="Times New Roman" w:cs="Times New Roman"/>
                <w:b/>
                <w:sz w:val="24"/>
                <w:szCs w:val="24"/>
              </w:rPr>
            </w:pPr>
          </w:p>
          <w:p w14:paraId="312861D3" w14:textId="77777777" w:rsidR="0045695A" w:rsidRPr="00C80DD6" w:rsidRDefault="0045695A" w:rsidP="00A57363">
            <w:pPr>
              <w:rPr>
                <w:rFonts w:ascii="Times New Roman" w:hAnsi="Times New Roman" w:cs="Times New Roman"/>
                <w:b/>
                <w:sz w:val="24"/>
                <w:szCs w:val="24"/>
              </w:rPr>
            </w:pPr>
          </w:p>
          <w:sdt>
            <w:sdtPr>
              <w:rPr>
                <w:rFonts w:ascii="Times New Roman" w:hAnsi="Times New Roman" w:cs="Times New Roman"/>
                <w:sz w:val="24"/>
                <w:szCs w:val="24"/>
              </w:rPr>
              <w:id w:val="-1054542077"/>
              <w:placeholder>
                <w:docPart w:val="93BBB2EC01E64C47BEFE107BEFC782D1"/>
              </w:placeholder>
            </w:sdtPr>
            <w:sdtEndPr/>
            <w:sdtContent>
              <w:p w14:paraId="1293663D" w14:textId="178F451B" w:rsidR="00857CB0" w:rsidRPr="00C80DD6" w:rsidRDefault="00857CB0" w:rsidP="0045695A">
                <w:pPr>
                  <w:shd w:val="clear" w:color="auto" w:fill="FFFFFF" w:themeFill="background1"/>
                  <w:rPr>
                    <w:rFonts w:ascii="Times New Roman" w:hAnsi="Times New Roman" w:cs="Times New Roman"/>
                    <w:sz w:val="24"/>
                    <w:szCs w:val="24"/>
                  </w:rPr>
                </w:pPr>
              </w:p>
              <w:p w14:paraId="343AD68A" w14:textId="6E943BD3" w:rsidR="00857CB0" w:rsidRPr="00C80DD6" w:rsidRDefault="000549E8" w:rsidP="000549E8">
                <w:pPr>
                  <w:shd w:val="clear" w:color="auto" w:fill="FFFFFF" w:themeFill="background1"/>
                  <w:jc w:val="center"/>
                  <w:rPr>
                    <w:rFonts w:ascii="Times New Roman" w:hAnsi="Times New Roman" w:cs="Times New Roman"/>
                    <w:sz w:val="24"/>
                    <w:szCs w:val="24"/>
                  </w:rPr>
                </w:pPr>
                <w:r w:rsidRPr="00C80DD6">
                  <w:rPr>
                    <w:rFonts w:ascii="Times New Roman" w:hAnsi="Times New Roman" w:cs="Times New Roman"/>
                    <w:sz w:val="24"/>
                    <w:szCs w:val="24"/>
                  </w:rPr>
                  <w:t>M.A. Rubén Solís Ríos</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857CB0" w:rsidRPr="00C80DD6" w14:paraId="6D4E4218" w14:textId="77777777" w:rsidTr="0018547F">
        <w:trPr>
          <w:trHeight w:val="418"/>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0C387788" w14:textId="77777777" w:rsidR="00857CB0" w:rsidRPr="00C80DD6" w:rsidRDefault="00857CB0" w:rsidP="005F126D">
            <w:pPr>
              <w:spacing w:after="0" w:line="240" w:lineRule="auto"/>
              <w:jc w:val="center"/>
              <w:rPr>
                <w:rFonts w:ascii="Times New Roman" w:hAnsi="Times New Roman" w:cs="Times New Roman"/>
                <w:b/>
                <w:bCs/>
                <w:color w:val="FFFFFF" w:themeColor="background1"/>
                <w:sz w:val="24"/>
                <w:szCs w:val="24"/>
                <w:lang w:val="es-ES" w:eastAsia="es-ES"/>
              </w:rPr>
            </w:pPr>
            <w:r w:rsidRPr="00C80DD6">
              <w:rPr>
                <w:rFonts w:ascii="Times New Roman" w:hAnsi="Times New Roman" w:cs="Times New Roman"/>
                <w:b/>
                <w:bCs/>
                <w:color w:val="FFFFFF" w:themeColor="background1"/>
                <w:sz w:val="24"/>
                <w:szCs w:val="24"/>
              </w:rPr>
              <w:t>FECHA</w:t>
            </w:r>
          </w:p>
        </w:tc>
      </w:tr>
      <w:tr w:rsidR="00857CB0" w:rsidRPr="00C80DD6" w14:paraId="159C5BF7" w14:textId="77777777" w:rsidTr="0018547F">
        <w:trPr>
          <w:trHeight w:val="412"/>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6E4A7A91" w14:textId="77777777" w:rsidR="00857CB0" w:rsidRPr="00C80DD6" w:rsidRDefault="00857CB0" w:rsidP="005F126D">
            <w:pPr>
              <w:spacing w:after="0" w:line="240" w:lineRule="auto"/>
              <w:jc w:val="center"/>
              <w:rPr>
                <w:rFonts w:ascii="Times New Roman" w:hAnsi="Times New Roman" w:cs="Times New Roman"/>
                <w:b/>
                <w:bCs/>
                <w:color w:val="FFFFFF" w:themeColor="background1"/>
                <w:sz w:val="24"/>
                <w:szCs w:val="24"/>
                <w:lang w:val="es-ES" w:eastAsia="es-ES"/>
              </w:rPr>
            </w:pPr>
            <w:r w:rsidRPr="00C80DD6">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3A4D0396" w14:textId="77777777" w:rsidR="00857CB0" w:rsidRPr="00C80DD6" w:rsidRDefault="00857CB0" w:rsidP="005F126D">
            <w:pPr>
              <w:spacing w:after="0" w:line="240" w:lineRule="auto"/>
              <w:jc w:val="center"/>
              <w:rPr>
                <w:rFonts w:ascii="Times New Roman" w:hAnsi="Times New Roman" w:cs="Times New Roman"/>
                <w:b/>
                <w:bCs/>
                <w:color w:val="FFFFFF" w:themeColor="background1"/>
                <w:sz w:val="24"/>
                <w:szCs w:val="24"/>
                <w:lang w:val="es-ES" w:eastAsia="es-ES"/>
              </w:rPr>
            </w:pPr>
            <w:r w:rsidRPr="00C80DD6">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378F7586" w14:textId="77777777" w:rsidR="00857CB0" w:rsidRPr="00C80DD6" w:rsidRDefault="00857CB0" w:rsidP="005F126D">
            <w:pPr>
              <w:spacing w:after="0" w:line="240" w:lineRule="auto"/>
              <w:jc w:val="center"/>
              <w:rPr>
                <w:rFonts w:ascii="Times New Roman" w:hAnsi="Times New Roman" w:cs="Times New Roman"/>
                <w:b/>
                <w:bCs/>
                <w:color w:val="FFFFFF" w:themeColor="background1"/>
                <w:sz w:val="24"/>
                <w:szCs w:val="24"/>
                <w:lang w:val="es-ES" w:eastAsia="es-ES"/>
              </w:rPr>
            </w:pPr>
            <w:r w:rsidRPr="00C80DD6">
              <w:rPr>
                <w:rFonts w:ascii="Times New Roman" w:hAnsi="Times New Roman" w:cs="Times New Roman"/>
                <w:b/>
                <w:bCs/>
                <w:color w:val="FFFFFF" w:themeColor="background1"/>
                <w:sz w:val="24"/>
                <w:szCs w:val="24"/>
              </w:rPr>
              <w:t>AÑO</w:t>
            </w:r>
          </w:p>
        </w:tc>
      </w:tr>
      <w:tr w:rsidR="00857CB0" w:rsidRPr="00C80DD6" w14:paraId="1F0E49F9" w14:textId="77777777" w:rsidTr="001D4567">
        <w:trPr>
          <w:trHeight w:val="1267"/>
        </w:trPr>
        <w:tc>
          <w:tcPr>
            <w:tcW w:w="993" w:type="dxa"/>
            <w:vAlign w:val="center"/>
          </w:tcPr>
          <w:p w14:paraId="2A80D4BE" w14:textId="57EDC329" w:rsidR="00857CB0" w:rsidRPr="00C80DD6" w:rsidRDefault="001D4567" w:rsidP="00DE2AD7">
            <w:pPr>
              <w:spacing w:after="0"/>
              <w:jc w:val="center"/>
              <w:rPr>
                <w:rFonts w:ascii="Times New Roman" w:hAnsi="Times New Roman" w:cs="Times New Roman"/>
                <w:sz w:val="24"/>
                <w:szCs w:val="24"/>
              </w:rPr>
            </w:pPr>
            <w:r w:rsidRPr="00C80DD6">
              <w:rPr>
                <w:rFonts w:ascii="Times New Roman" w:hAnsi="Times New Roman" w:cs="Times New Roman"/>
                <w:sz w:val="24"/>
                <w:szCs w:val="24"/>
              </w:rPr>
              <w:t>1</w:t>
            </w:r>
            <w:r w:rsidR="000549E8" w:rsidRPr="00C80DD6">
              <w:rPr>
                <w:rFonts w:ascii="Times New Roman" w:hAnsi="Times New Roman" w:cs="Times New Roman"/>
                <w:sz w:val="24"/>
                <w:szCs w:val="24"/>
              </w:rPr>
              <w:t>4</w:t>
            </w:r>
          </w:p>
        </w:tc>
        <w:tc>
          <w:tcPr>
            <w:tcW w:w="834" w:type="dxa"/>
            <w:vAlign w:val="center"/>
          </w:tcPr>
          <w:p w14:paraId="2B6E57D7" w14:textId="4262E1A2" w:rsidR="00857CB0" w:rsidRPr="00C80DD6" w:rsidRDefault="001D4567" w:rsidP="000549E8">
            <w:pPr>
              <w:spacing w:after="0"/>
              <w:jc w:val="center"/>
              <w:rPr>
                <w:rFonts w:ascii="Times New Roman" w:hAnsi="Times New Roman" w:cs="Times New Roman"/>
                <w:sz w:val="24"/>
                <w:szCs w:val="24"/>
              </w:rPr>
            </w:pPr>
            <w:r w:rsidRPr="00C80DD6">
              <w:rPr>
                <w:rFonts w:ascii="Times New Roman" w:hAnsi="Times New Roman" w:cs="Times New Roman"/>
                <w:sz w:val="24"/>
                <w:szCs w:val="24"/>
              </w:rPr>
              <w:t>1</w:t>
            </w:r>
            <w:r w:rsidR="000549E8" w:rsidRPr="00C80DD6">
              <w:rPr>
                <w:rFonts w:ascii="Times New Roman" w:hAnsi="Times New Roman" w:cs="Times New Roman"/>
                <w:sz w:val="24"/>
                <w:szCs w:val="24"/>
              </w:rPr>
              <w:t>2</w:t>
            </w:r>
          </w:p>
        </w:tc>
        <w:tc>
          <w:tcPr>
            <w:tcW w:w="1230" w:type="dxa"/>
            <w:vAlign w:val="center"/>
          </w:tcPr>
          <w:p w14:paraId="432C8C47" w14:textId="78FCE004" w:rsidR="00857CB0" w:rsidRPr="00C80DD6" w:rsidRDefault="001D4567" w:rsidP="000549E8">
            <w:pPr>
              <w:spacing w:after="0"/>
              <w:jc w:val="center"/>
              <w:rPr>
                <w:rFonts w:ascii="Times New Roman" w:hAnsi="Times New Roman" w:cs="Times New Roman"/>
                <w:sz w:val="24"/>
                <w:szCs w:val="24"/>
              </w:rPr>
            </w:pPr>
            <w:r w:rsidRPr="00C80DD6">
              <w:rPr>
                <w:rFonts w:ascii="Times New Roman" w:hAnsi="Times New Roman" w:cs="Times New Roman"/>
                <w:sz w:val="24"/>
                <w:szCs w:val="24"/>
              </w:rPr>
              <w:t>202</w:t>
            </w:r>
            <w:r w:rsidR="000549E8" w:rsidRPr="00C80DD6">
              <w:rPr>
                <w:rFonts w:ascii="Times New Roman" w:hAnsi="Times New Roman" w:cs="Times New Roman"/>
                <w:sz w:val="24"/>
                <w:szCs w:val="24"/>
              </w:rPr>
              <w:t>2</w:t>
            </w:r>
          </w:p>
        </w:tc>
      </w:tr>
    </w:tbl>
    <w:p w14:paraId="0238A88E" w14:textId="05079078" w:rsidR="00927BD5" w:rsidRDefault="00927BD5" w:rsidP="00CE29AA">
      <w:pPr>
        <w:tabs>
          <w:tab w:val="left" w:pos="1185"/>
        </w:tabs>
        <w:spacing w:after="0" w:line="240" w:lineRule="auto"/>
        <w:rPr>
          <w:rFonts w:ascii="Times New Roman" w:hAnsi="Times New Roman" w:cs="Times New Roman"/>
          <w:b/>
          <w:sz w:val="24"/>
          <w:szCs w:val="24"/>
        </w:rPr>
      </w:pPr>
      <w:r>
        <w:rPr>
          <w:rFonts w:ascii="Times New Roman" w:hAnsi="Times New Roman" w:cs="Times New Roman"/>
          <w:b/>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857CB0" w:rsidRPr="00DE3D62" w14:paraId="1D89C0E9" w14:textId="77777777" w:rsidTr="00402AC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2A713EB" w14:textId="77777777" w:rsidR="00857CB0" w:rsidRPr="00DE3D62" w:rsidRDefault="00857CB0" w:rsidP="00A57363">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38B56217" wp14:editId="2180E6B9">
                  <wp:extent cx="1524000" cy="673186"/>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EB41163" w14:textId="77777777" w:rsidR="00857CB0" w:rsidRPr="00DE3D62" w:rsidRDefault="00A95EC9" w:rsidP="00A57363">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 xml:space="preserve">DESCRIPCIÓN DE PUESTOS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0BECD8" w14:textId="15AFE704" w:rsidR="00857CB0" w:rsidRPr="00DE3D62" w:rsidRDefault="00C52CDB" w:rsidP="00A57363">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857CB0" w:rsidRPr="00DE3D62" w14:paraId="159F6D11" w14:textId="77777777" w:rsidTr="00A57363">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8BA6517"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1C4F0E8" w14:textId="3F42CFA7" w:rsidR="00857CB0" w:rsidRPr="00415B58" w:rsidRDefault="00ED7F7E" w:rsidP="003663D3">
            <w:pPr>
              <w:pStyle w:val="Ttulo2"/>
              <w:jc w:val="center"/>
              <w:rPr>
                <w:rFonts w:ascii="Times New Roman" w:hAnsi="Times New Roman" w:cs="Times New Roman"/>
                <w:b/>
                <w:color w:val="auto"/>
                <w:sz w:val="24"/>
                <w:szCs w:val="24"/>
              </w:rPr>
            </w:pPr>
            <w:bookmarkStart w:id="37" w:name="_Toc67401286"/>
            <w:bookmarkStart w:id="38" w:name="_Toc122009027"/>
            <w:r w:rsidRPr="00415B58">
              <w:rPr>
                <w:rFonts w:ascii="Times New Roman" w:hAnsi="Times New Roman" w:cs="Times New Roman"/>
                <w:b/>
                <w:color w:val="auto"/>
                <w:sz w:val="24"/>
                <w:szCs w:val="24"/>
              </w:rPr>
              <w:t>Secretario Particular</w:t>
            </w:r>
            <w:bookmarkEnd w:id="37"/>
            <w:bookmarkEnd w:id="3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B5ACE0B" w14:textId="346A998B"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583822">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857CB0" w:rsidRPr="00DE3D62" w14:paraId="22C39901" w14:textId="77777777" w:rsidTr="00A57363">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027DC66"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343F09E0"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16AA186" w14:textId="30B81ABC"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332893">
              <w:rPr>
                <w:rFonts w:ascii="Times New Roman" w:hAnsi="Times New Roman" w:cs="Times New Roman"/>
                <w:b/>
                <w:bCs/>
                <w:sz w:val="24"/>
                <w:szCs w:val="24"/>
              </w:rPr>
              <w:t xml:space="preserve"> 01</w:t>
            </w:r>
          </w:p>
        </w:tc>
      </w:tr>
      <w:tr w:rsidR="00857CB0" w:rsidRPr="00DE3D62" w14:paraId="0B38E2AB" w14:textId="77777777" w:rsidTr="00A57363">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4D170A3"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1DAFCAD"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1C3C0F" w14:textId="34E1A007"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332893">
              <w:rPr>
                <w:rFonts w:ascii="Times New Roman" w:hAnsi="Times New Roman" w:cs="Times New Roman"/>
                <w:b/>
                <w:bCs/>
                <w:sz w:val="24"/>
                <w:szCs w:val="24"/>
              </w:rPr>
              <w:t xml:space="preserve"> 1</w:t>
            </w:r>
            <w:r w:rsidR="00200B74">
              <w:rPr>
                <w:rFonts w:ascii="Times New Roman" w:hAnsi="Times New Roman" w:cs="Times New Roman"/>
                <w:b/>
                <w:bCs/>
                <w:sz w:val="24"/>
                <w:szCs w:val="24"/>
              </w:rPr>
              <w:t>-2</w:t>
            </w:r>
          </w:p>
        </w:tc>
      </w:tr>
      <w:tr w:rsidR="00857CB0" w:rsidRPr="00DE3D62" w14:paraId="01FA8EF4" w14:textId="77777777" w:rsidTr="00A57363">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05C7E15" w14:textId="2ACC84F1" w:rsidR="00857CB0" w:rsidRPr="005F126D"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Unidad:</w:t>
            </w:r>
            <w:r w:rsidR="006A2698" w:rsidRPr="00DE3D62">
              <w:rPr>
                <w:rFonts w:ascii="Times New Roman" w:hAnsi="Times New Roman" w:cs="Times New Roman"/>
                <w:b/>
                <w:bCs/>
                <w:sz w:val="24"/>
                <w:szCs w:val="24"/>
              </w:rPr>
              <w:t xml:space="preserve"> </w:t>
            </w:r>
            <w:r w:rsidR="005F126D" w:rsidRPr="0045695A">
              <w:rPr>
                <w:rFonts w:ascii="Times New Roman" w:hAnsi="Times New Roman" w:cs="Times New Roman"/>
                <w:b/>
                <w:bCs/>
                <w:sz w:val="24"/>
                <w:szCs w:val="24"/>
              </w:rPr>
              <w:t xml:space="preserve">Rectoría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75DBBCE" w14:textId="73BFB32D" w:rsidR="00857CB0" w:rsidRPr="00DE3D62"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 xml:space="preserve">Área: </w:t>
            </w:r>
            <w:r w:rsidR="005F126D" w:rsidRPr="0045695A">
              <w:rPr>
                <w:rFonts w:ascii="Times New Roman" w:hAnsi="Times New Roman" w:cs="Times New Roman"/>
                <w:b/>
                <w:bCs/>
                <w:sz w:val="24"/>
                <w:szCs w:val="24"/>
              </w:rPr>
              <w:t>Secretaría Particular</w:t>
            </w:r>
          </w:p>
        </w:tc>
      </w:tr>
      <w:tr w:rsidR="00857CB0" w:rsidRPr="00DE3D62" w14:paraId="45BB6CCA" w14:textId="77777777" w:rsidTr="00200B74">
        <w:trPr>
          <w:trHeight w:val="412"/>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044AD433"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857CB0" w:rsidRPr="00DE3D62" w14:paraId="06F7184A" w14:textId="77777777" w:rsidTr="00200B74">
        <w:trPr>
          <w:trHeight w:val="41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42495E0F"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13AA4A75"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857CB0" w:rsidRPr="00DE3D62" w14:paraId="07A61A19" w14:textId="77777777" w:rsidTr="00200B74">
        <w:trPr>
          <w:trHeight w:val="41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06B81AF" w14:textId="1CC7F0FC" w:rsidR="00857CB0" w:rsidRPr="005F126D" w:rsidRDefault="000549E8" w:rsidP="00200B74">
            <w:pPr>
              <w:spacing w:after="0"/>
              <w:jc w:val="center"/>
              <w:rPr>
                <w:rFonts w:ascii="Times New Roman" w:hAnsi="Times New Roman" w:cs="Times New Roman"/>
                <w:b/>
                <w:sz w:val="24"/>
                <w:szCs w:val="24"/>
                <w:lang w:val="es-ES" w:eastAsia="es-ES"/>
              </w:rPr>
            </w:pPr>
            <w:r w:rsidRPr="005F126D">
              <w:rPr>
                <w:rFonts w:ascii="Times New Roman" w:hAnsi="Times New Roman" w:cs="Times New Roman"/>
                <w:b/>
                <w:sz w:val="24"/>
                <w:szCs w:val="24"/>
                <w:lang w:val="es-ES" w:eastAsia="es-ES"/>
              </w:rPr>
              <w:t>Secretario Particular</w:t>
            </w:r>
          </w:p>
        </w:tc>
        <w:tc>
          <w:tcPr>
            <w:tcW w:w="5245" w:type="dxa"/>
            <w:gridSpan w:val="3"/>
            <w:tcBorders>
              <w:top w:val="single" w:sz="4" w:space="0" w:color="auto"/>
              <w:left w:val="nil"/>
              <w:bottom w:val="single" w:sz="4" w:space="0" w:color="auto"/>
              <w:right w:val="single" w:sz="4" w:space="0" w:color="000000"/>
            </w:tcBorders>
            <w:noWrap/>
            <w:vAlign w:val="center"/>
            <w:hideMark/>
          </w:tcPr>
          <w:p w14:paraId="475AF642" w14:textId="77777777" w:rsidR="00857CB0" w:rsidRPr="000549E8" w:rsidRDefault="00857CB0" w:rsidP="00200B74">
            <w:pPr>
              <w:spacing w:after="0"/>
              <w:jc w:val="center"/>
              <w:rPr>
                <w:rFonts w:ascii="Times New Roman" w:hAnsi="Times New Roman" w:cs="Times New Roman"/>
                <w:b/>
                <w:sz w:val="24"/>
                <w:szCs w:val="24"/>
                <w:lang w:val="es-ES" w:eastAsia="es-ES"/>
              </w:rPr>
            </w:pPr>
            <w:r w:rsidRPr="000549E8">
              <w:rPr>
                <w:rFonts w:ascii="Times New Roman" w:hAnsi="Times New Roman" w:cs="Times New Roman"/>
                <w:b/>
                <w:sz w:val="24"/>
                <w:szCs w:val="24"/>
                <w:lang w:val="es-ES" w:eastAsia="es-ES"/>
              </w:rPr>
              <w:t>1</w:t>
            </w:r>
          </w:p>
        </w:tc>
      </w:tr>
      <w:tr w:rsidR="00857CB0" w:rsidRPr="00DE3D62" w14:paraId="67652D7C" w14:textId="77777777" w:rsidTr="00200B74">
        <w:trPr>
          <w:trHeight w:val="415"/>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0A43D593"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857CB0" w:rsidRPr="00DE3D62" w14:paraId="164EC1D8"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8EDA05" w14:textId="0DA64E17" w:rsidR="00857CB0" w:rsidRPr="00DE3D62" w:rsidRDefault="00857CB0" w:rsidP="00A57363">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REPORTA A:</w:t>
            </w:r>
            <w:r w:rsidRPr="00DE3D62">
              <w:rPr>
                <w:rFonts w:ascii="Times New Roman" w:hAnsi="Times New Roman" w:cs="Times New Roman"/>
                <w:bCs/>
                <w:sz w:val="24"/>
                <w:szCs w:val="24"/>
              </w:rPr>
              <w:t xml:space="preserve"> Rector</w:t>
            </w:r>
            <w:r w:rsidR="001D1846">
              <w:rPr>
                <w:rFonts w:ascii="Times New Roman" w:hAnsi="Times New Roman" w:cs="Times New Roman"/>
                <w:bCs/>
                <w:sz w:val="24"/>
                <w:szCs w:val="24"/>
              </w:rPr>
              <w:t>.</w:t>
            </w:r>
          </w:p>
        </w:tc>
      </w:tr>
      <w:tr w:rsidR="00857CB0" w:rsidRPr="00DE3D62" w14:paraId="525D4C1A"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6F2EA5" w14:textId="77777777" w:rsidR="00857CB0" w:rsidRPr="00DE3D62" w:rsidRDefault="00857CB0" w:rsidP="00A57363">
            <w:pPr>
              <w:rPr>
                <w:rFonts w:ascii="Times New Roman" w:hAnsi="Times New Roman" w:cs="Times New Roman"/>
                <w:bCs/>
                <w:sz w:val="24"/>
                <w:szCs w:val="24"/>
              </w:rPr>
            </w:pPr>
            <w:r w:rsidRPr="00906E53">
              <w:rPr>
                <w:rFonts w:ascii="Times New Roman" w:hAnsi="Times New Roman" w:cs="Times New Roman"/>
                <w:b/>
                <w:bCs/>
                <w:sz w:val="24"/>
                <w:szCs w:val="24"/>
              </w:rPr>
              <w:t>SUPERVISA A:</w:t>
            </w:r>
            <w:r w:rsidRPr="00DE3D62">
              <w:rPr>
                <w:rFonts w:ascii="Times New Roman" w:hAnsi="Times New Roman" w:cs="Times New Roman"/>
                <w:bCs/>
                <w:sz w:val="24"/>
                <w:szCs w:val="24"/>
              </w:rPr>
              <w:t xml:space="preserve">  Auxiliar Particular, Auxiliares de Rectoría A, B y C.</w:t>
            </w:r>
          </w:p>
        </w:tc>
      </w:tr>
      <w:tr w:rsidR="00857CB0" w:rsidRPr="00DE3D62" w14:paraId="2F4AF584"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D6B51" w14:textId="77777777" w:rsidR="00857CB0" w:rsidRPr="00DE3D62" w:rsidRDefault="00857CB0" w:rsidP="0006586D">
            <w:pPr>
              <w:jc w:val="both"/>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DESCRIPCIÓN GENERAL:</w:t>
            </w:r>
            <w:r w:rsidRPr="00DE3D62">
              <w:rPr>
                <w:rFonts w:ascii="Times New Roman" w:hAnsi="Times New Roman" w:cs="Times New Roman"/>
                <w:bCs/>
                <w:sz w:val="24"/>
                <w:szCs w:val="24"/>
              </w:rPr>
              <w:t xml:space="preserve"> Agendar, atender y acordar todos los asuntos relacionados con las actividades del Rector, manejo de la oficina y personal administrativo de la misma.</w:t>
            </w:r>
          </w:p>
        </w:tc>
      </w:tr>
      <w:tr w:rsidR="00857CB0" w:rsidRPr="00DE3D62" w14:paraId="11A7176C" w14:textId="77777777" w:rsidTr="00200B74">
        <w:trPr>
          <w:trHeight w:val="431"/>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69B9A2CA"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857CB0" w:rsidRPr="00DE3D62" w14:paraId="6841E36D" w14:textId="77777777" w:rsidTr="00A57363">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23A3D42"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F4D0191"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Llevar el registro de la agenda del Rector.</w:t>
            </w:r>
          </w:p>
        </w:tc>
      </w:tr>
      <w:tr w:rsidR="00857CB0" w:rsidRPr="00DE3D62" w14:paraId="37E72D0F" w14:textId="77777777" w:rsidTr="00A57363">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42BEBEF0"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2AAFDE12"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Agendar eventos y acordar con el Rector.</w:t>
            </w:r>
          </w:p>
        </w:tc>
      </w:tr>
      <w:tr w:rsidR="00857CB0" w:rsidRPr="00DE3D62" w14:paraId="34D5C119" w14:textId="77777777" w:rsidTr="00A57363">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AB86E18"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06459CC"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Informar al Rector de avances y compromisos.</w:t>
            </w:r>
          </w:p>
        </w:tc>
      </w:tr>
      <w:tr w:rsidR="00857CB0" w:rsidRPr="00DE3D62" w14:paraId="4FF978C0"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075DBBB2"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1F64673"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Organizar el trabajo de oficina.</w:t>
            </w:r>
          </w:p>
        </w:tc>
      </w:tr>
      <w:tr w:rsidR="004139CD" w:rsidRPr="00DE3D62" w14:paraId="59E0D049"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309A48D3" w14:textId="77777777" w:rsidR="004139CD" w:rsidRPr="0045695A" w:rsidRDefault="004139CD" w:rsidP="00A57363">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29E88FC9" w14:textId="32F086B5" w:rsidR="004139CD" w:rsidRPr="0045695A" w:rsidRDefault="004139CD" w:rsidP="00A57363">
            <w:pPr>
              <w:spacing w:after="0" w:line="240" w:lineRule="auto"/>
              <w:jc w:val="both"/>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nalizar y canalizar la correspondencia de Rectoría</w:t>
            </w:r>
            <w:r w:rsidR="001D1846">
              <w:rPr>
                <w:rFonts w:ascii="Times New Roman" w:hAnsi="Times New Roman" w:cs="Times New Roman"/>
                <w:sz w:val="24"/>
                <w:szCs w:val="24"/>
                <w:lang w:val="es-ES" w:eastAsia="es-ES"/>
              </w:rPr>
              <w:t>.</w:t>
            </w:r>
          </w:p>
        </w:tc>
      </w:tr>
      <w:tr w:rsidR="00D34CB5" w:rsidRPr="00DE3D62" w14:paraId="48766C47"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20A35830" w14:textId="77777777" w:rsidR="00D34CB5" w:rsidRPr="0045695A" w:rsidRDefault="004139CD" w:rsidP="00A57363">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57AF0D8" w14:textId="0DD9FB19" w:rsidR="00D34CB5" w:rsidRPr="0045695A" w:rsidRDefault="00D34CB5" w:rsidP="00A57363">
            <w:pPr>
              <w:spacing w:after="0" w:line="240" w:lineRule="auto"/>
              <w:jc w:val="both"/>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tender a Directores y funcionarios en relación a asuntos a tratar con el Rector</w:t>
            </w:r>
            <w:r w:rsidR="001D1846">
              <w:rPr>
                <w:rFonts w:ascii="Times New Roman" w:hAnsi="Times New Roman" w:cs="Times New Roman"/>
                <w:sz w:val="24"/>
                <w:szCs w:val="24"/>
                <w:lang w:val="es-ES" w:eastAsia="es-ES"/>
              </w:rPr>
              <w:t>.</w:t>
            </w:r>
          </w:p>
        </w:tc>
      </w:tr>
      <w:tr w:rsidR="00857CB0" w:rsidRPr="00DE3D62" w14:paraId="1DE497E5" w14:textId="77777777" w:rsidTr="00A57363">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0224C985" w14:textId="77777777" w:rsidR="00857CB0" w:rsidRPr="0045695A" w:rsidRDefault="004139CD" w:rsidP="00A57363">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853B21B" w14:textId="77777777" w:rsidR="00857CB0" w:rsidRPr="0045695A" w:rsidRDefault="00857CB0" w:rsidP="00A57363">
            <w:pPr>
              <w:spacing w:after="0" w:line="240" w:lineRule="auto"/>
              <w:jc w:val="both"/>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tender solicitudes de audiencia de acuerdo al reporte diario elaborado por las Auxiliares de Rectoría “A”, “B”, y “C”.</w:t>
            </w:r>
          </w:p>
        </w:tc>
      </w:tr>
      <w:tr w:rsidR="00857CB0" w:rsidRPr="00DE3D62" w14:paraId="52EB2C94"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5A3EDC0" w14:textId="77777777" w:rsidR="00857CB0" w:rsidRPr="0045695A" w:rsidRDefault="004139CD" w:rsidP="00A57363">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CE4DC7A" w14:textId="754191F5"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Resguarda</w:t>
            </w:r>
            <w:r w:rsidR="004139CD">
              <w:rPr>
                <w:rFonts w:ascii="Times New Roman" w:hAnsi="Times New Roman" w:cs="Times New Roman"/>
                <w:sz w:val="24"/>
                <w:szCs w:val="24"/>
                <w:lang w:val="es-ES" w:eastAsia="es-ES"/>
              </w:rPr>
              <w:t>r</w:t>
            </w:r>
            <w:r w:rsidRPr="00DE3D62">
              <w:rPr>
                <w:rFonts w:ascii="Times New Roman" w:hAnsi="Times New Roman" w:cs="Times New Roman"/>
                <w:sz w:val="24"/>
                <w:szCs w:val="24"/>
                <w:lang w:val="es-ES" w:eastAsia="es-ES"/>
              </w:rPr>
              <w:t xml:space="preserve"> documentos confidenciales.</w:t>
            </w:r>
          </w:p>
        </w:tc>
      </w:tr>
      <w:tr w:rsidR="00857CB0" w:rsidRPr="00DE3D62" w14:paraId="6AA6BCB9"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31A1810" w14:textId="77777777" w:rsidR="00857CB0" w:rsidRPr="0045695A" w:rsidRDefault="004139CD" w:rsidP="00A57363">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B19DFAD"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Notificar a Comunicación Social actividades relevantes del Rector.</w:t>
            </w:r>
          </w:p>
        </w:tc>
      </w:tr>
      <w:tr w:rsidR="00857CB0" w:rsidRPr="00DE3D62" w14:paraId="7A7E78F5"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9A2ECFC" w14:textId="77777777" w:rsidR="00857CB0" w:rsidRPr="0045695A" w:rsidRDefault="004139CD" w:rsidP="00A57363">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A6A48FB"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Dar seguimiento a las representaciones realizadas por el Rector.</w:t>
            </w:r>
          </w:p>
        </w:tc>
      </w:tr>
      <w:tr w:rsidR="00857CB0" w:rsidRPr="00DE3D62" w14:paraId="756B9F73"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0F33C8C" w14:textId="77777777" w:rsidR="00857CB0" w:rsidRPr="0045695A" w:rsidRDefault="004139CD" w:rsidP="00A57363">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E66B646" w14:textId="37E09DD6" w:rsidR="00857CB0" w:rsidRPr="0045695A" w:rsidRDefault="004139CD" w:rsidP="00A57363">
            <w:pPr>
              <w:spacing w:after="0" w:line="240" w:lineRule="auto"/>
              <w:jc w:val="both"/>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Dar seguimiento al Sistema de Gestión de Calidad</w:t>
            </w:r>
            <w:r w:rsidR="001D1846">
              <w:rPr>
                <w:rFonts w:ascii="Times New Roman" w:hAnsi="Times New Roman" w:cs="Times New Roman"/>
                <w:sz w:val="24"/>
                <w:szCs w:val="24"/>
                <w:lang w:val="es-ES" w:eastAsia="es-ES"/>
              </w:rPr>
              <w:t>.</w:t>
            </w:r>
          </w:p>
        </w:tc>
      </w:tr>
      <w:tr w:rsidR="00B507DE" w:rsidRPr="00DE3D62" w14:paraId="162783C3"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CD10114" w14:textId="77777777" w:rsidR="00B507DE" w:rsidRPr="004139CD"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923314F" w14:textId="2D852224" w:rsidR="00B507DE" w:rsidRPr="00B507DE" w:rsidRDefault="00B507DE" w:rsidP="00B507DE">
            <w:pPr>
              <w:spacing w:after="0" w:line="240" w:lineRule="auto"/>
              <w:jc w:val="both"/>
              <w:rPr>
                <w:rFonts w:ascii="Times New Roman" w:hAnsi="Times New Roman" w:cs="Times New Roman"/>
                <w:sz w:val="24"/>
                <w:szCs w:val="24"/>
                <w:lang w:val="es-ES" w:eastAsia="es-ES"/>
              </w:rPr>
            </w:pPr>
            <w:r w:rsidRPr="00B507DE">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B507DE" w:rsidRPr="00DE3D62" w14:paraId="21828021" w14:textId="77777777" w:rsidTr="00A57363">
        <w:trPr>
          <w:gridAfter w:val="1"/>
          <w:wAfter w:w="18" w:type="dxa"/>
          <w:trHeight w:val="287"/>
        </w:trPr>
        <w:tc>
          <w:tcPr>
            <w:tcW w:w="425" w:type="dxa"/>
            <w:tcBorders>
              <w:top w:val="single" w:sz="4" w:space="0" w:color="auto"/>
              <w:left w:val="nil"/>
              <w:bottom w:val="nil"/>
              <w:right w:val="nil"/>
            </w:tcBorders>
            <w:vAlign w:val="center"/>
          </w:tcPr>
          <w:p w14:paraId="04F67E13" w14:textId="77777777" w:rsidR="00B507DE" w:rsidRPr="00DE3D62" w:rsidRDefault="00B507DE" w:rsidP="00B507DE">
            <w:pPr>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7F4F5526" w14:textId="77777777" w:rsidR="00B507DE" w:rsidRPr="00DE3D62" w:rsidRDefault="00B507DE" w:rsidP="00B507DE">
            <w:pPr>
              <w:spacing w:after="0" w:line="240" w:lineRule="auto"/>
              <w:jc w:val="both"/>
              <w:rPr>
                <w:rFonts w:ascii="Times New Roman" w:hAnsi="Times New Roman" w:cs="Times New Roman"/>
                <w:sz w:val="24"/>
                <w:szCs w:val="24"/>
                <w:lang w:val="es-ES" w:eastAsia="es-ES"/>
              </w:rPr>
            </w:pPr>
          </w:p>
        </w:tc>
      </w:tr>
      <w:tr w:rsidR="00B507DE" w:rsidRPr="00DE3D62" w14:paraId="371316DE" w14:textId="77777777" w:rsidTr="00200B74">
        <w:trPr>
          <w:trHeight w:val="483"/>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267A2611" w14:textId="77777777" w:rsidR="00B507DE" w:rsidRPr="008E3692" w:rsidRDefault="00B507DE" w:rsidP="00B507DE">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B507DE" w:rsidRPr="00DE3D62" w14:paraId="134C708D"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261216E" w14:textId="4F604E83" w:rsidR="00B507DE" w:rsidRPr="00DE3D62" w:rsidRDefault="00B507DE" w:rsidP="00B507DE">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SCOLARIDAD:</w:t>
            </w:r>
            <w:r w:rsidRPr="00DE3D62">
              <w:rPr>
                <w:rFonts w:ascii="Times New Roman" w:hAnsi="Times New Roman" w:cs="Times New Roman"/>
                <w:bCs/>
                <w:sz w:val="24"/>
                <w:szCs w:val="24"/>
              </w:rPr>
              <w:t xml:space="preserve"> Licenciatura</w:t>
            </w:r>
            <w:r>
              <w:rPr>
                <w:rFonts w:ascii="Times New Roman" w:hAnsi="Times New Roman" w:cs="Times New Roman"/>
                <w:bCs/>
                <w:sz w:val="24"/>
                <w:szCs w:val="24"/>
              </w:rPr>
              <w:t>.</w:t>
            </w:r>
          </w:p>
        </w:tc>
      </w:tr>
      <w:tr w:rsidR="00B507DE" w:rsidRPr="00DE3D62" w14:paraId="21081F6D"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68680CD" w14:textId="01B705B4" w:rsidR="00B507DE" w:rsidRPr="00DE3D62" w:rsidRDefault="00B507DE" w:rsidP="00B507DE">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XPERIENCIA:</w:t>
            </w:r>
            <w:r w:rsidRPr="00DE3D62">
              <w:rPr>
                <w:rFonts w:ascii="Times New Roman" w:hAnsi="Times New Roman" w:cs="Times New Roman"/>
                <w:bCs/>
                <w:sz w:val="24"/>
                <w:szCs w:val="24"/>
              </w:rPr>
              <w:t xml:space="preserve"> Un año en puesto similar o igual</w:t>
            </w:r>
            <w:r>
              <w:rPr>
                <w:rFonts w:ascii="Times New Roman" w:hAnsi="Times New Roman" w:cs="Times New Roman"/>
                <w:bCs/>
                <w:sz w:val="24"/>
                <w:szCs w:val="24"/>
              </w:rPr>
              <w:t>.</w:t>
            </w:r>
          </w:p>
        </w:tc>
      </w:tr>
      <w:tr w:rsidR="00B507DE" w:rsidRPr="00DE3D62" w14:paraId="5688204B" w14:textId="77777777" w:rsidTr="00200B74">
        <w:trPr>
          <w:trHeight w:val="475"/>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4FAA6240" w14:textId="77777777" w:rsidR="00B507DE" w:rsidRPr="008E3692" w:rsidRDefault="00B507DE" w:rsidP="00B507DE">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B507DE" w:rsidRPr="00DE3D62" w14:paraId="2CD1146F"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F4BBE6E" w14:textId="77777777" w:rsidR="00B507DE" w:rsidRPr="0045695A" w:rsidRDefault="00B507DE" w:rsidP="00B507DE">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57D54BFD"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dministración</w:t>
            </w:r>
          </w:p>
        </w:tc>
      </w:tr>
      <w:tr w:rsidR="00B507DE" w:rsidRPr="00DE3D62" w14:paraId="4F023947"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6C09B2E6" w14:textId="77777777" w:rsidR="00B507DE" w:rsidRPr="0045695A" w:rsidRDefault="00B507DE" w:rsidP="00B507DE">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B2113D2"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Habilidades Directivas</w:t>
            </w:r>
          </w:p>
        </w:tc>
      </w:tr>
      <w:tr w:rsidR="00B507DE" w:rsidRPr="00DE3D62" w14:paraId="46A5C1A6"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235C3867" w14:textId="77777777" w:rsidR="00B507DE" w:rsidRPr="0045695A" w:rsidRDefault="00B507DE" w:rsidP="00B507DE">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lastRenderedPageBreak/>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23EC9891"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nálisis y solución de problemas</w:t>
            </w:r>
          </w:p>
        </w:tc>
      </w:tr>
      <w:tr w:rsidR="00B507DE" w:rsidRPr="00DE3D62" w14:paraId="21C3ECC8" w14:textId="77777777" w:rsidTr="00A57363">
        <w:trPr>
          <w:gridAfter w:val="1"/>
          <w:wAfter w:w="18"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002E860" w14:textId="77777777" w:rsidR="00B507DE" w:rsidRPr="0045695A" w:rsidRDefault="00B507DE" w:rsidP="00B507DE">
            <w:pPr>
              <w:spacing w:after="0" w:line="240" w:lineRule="auto"/>
              <w:jc w:val="center"/>
              <w:rPr>
                <w:rFonts w:ascii="Times New Roman" w:hAnsi="Times New Roman" w:cs="Times New Roman"/>
                <w:sz w:val="24"/>
                <w:szCs w:val="24"/>
                <w:highlight w:val="yellow"/>
                <w:lang w:val="es-ES" w:eastAsia="es-ES"/>
              </w:rPr>
            </w:pPr>
            <w:r w:rsidRPr="0045695A">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A999A5E" w14:textId="1BB5CBA0" w:rsidR="00B507DE" w:rsidRPr="0045695A" w:rsidRDefault="006E692F" w:rsidP="00B507DE">
            <w:pPr>
              <w:spacing w:after="0" w:line="240" w:lineRule="auto"/>
              <w:rPr>
                <w:rFonts w:ascii="Times New Roman" w:hAnsi="Times New Roman" w:cs="Times New Roman"/>
                <w:sz w:val="24"/>
                <w:szCs w:val="24"/>
                <w:highlight w:val="yellow"/>
                <w:lang w:val="es-ES" w:eastAsia="es-ES"/>
              </w:rPr>
            </w:pPr>
            <w:r>
              <w:rPr>
                <w:rFonts w:ascii="Times New Roman" w:hAnsi="Times New Roman" w:cs="Times New Roman"/>
                <w:sz w:val="24"/>
                <w:szCs w:val="24"/>
                <w:lang w:val="es-ES" w:eastAsia="es-ES"/>
              </w:rPr>
              <w:t>Capacidad de planeación</w:t>
            </w:r>
          </w:p>
        </w:tc>
      </w:tr>
      <w:tr w:rsidR="00B507DE" w:rsidRPr="00DE3D62" w14:paraId="02026AD2"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45F65F5" w14:textId="77777777" w:rsidR="00B507DE" w:rsidRPr="0045695A" w:rsidRDefault="00B507DE" w:rsidP="00B507DE">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0AD755C7" w14:textId="091FB1BD"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Atención al público</w:t>
            </w:r>
          </w:p>
        </w:tc>
      </w:tr>
      <w:tr w:rsidR="00B507DE" w:rsidRPr="00DE3D62" w14:paraId="62FB2766"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31C89E41" w14:textId="77777777" w:rsidR="00B507DE" w:rsidRPr="0045695A" w:rsidRDefault="00B507DE" w:rsidP="00B507DE">
            <w:pPr>
              <w:spacing w:after="0" w:line="240" w:lineRule="auto"/>
              <w:jc w:val="center"/>
              <w:rPr>
                <w:rFonts w:ascii="Times New Roman" w:hAnsi="Times New Roman" w:cs="Times New Roman"/>
                <w:sz w:val="24"/>
                <w:szCs w:val="24"/>
              </w:rPr>
            </w:pPr>
            <w:r w:rsidRPr="0045695A">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86C04A5"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Facilidad de palabra</w:t>
            </w:r>
          </w:p>
        </w:tc>
      </w:tr>
      <w:tr w:rsidR="00B507DE" w:rsidRPr="00DE3D62" w14:paraId="0B1341F8" w14:textId="77777777" w:rsidTr="00A57363">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58235ED4" w14:textId="77777777" w:rsidR="00B507DE" w:rsidRPr="0045695A" w:rsidRDefault="00B507DE" w:rsidP="00B507DE">
            <w:pPr>
              <w:spacing w:after="0" w:line="240" w:lineRule="auto"/>
              <w:jc w:val="center"/>
              <w:rPr>
                <w:rFonts w:ascii="Times New Roman" w:hAnsi="Times New Roman" w:cs="Times New Roman"/>
                <w:sz w:val="24"/>
                <w:szCs w:val="24"/>
                <w:lang w:val="es-ES" w:eastAsia="es-ES"/>
              </w:rPr>
            </w:pPr>
            <w:r w:rsidRPr="0045695A">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5FF9BEA2" w14:textId="3FC35304" w:rsidR="00B507DE" w:rsidRPr="0045695A" w:rsidRDefault="006E692F" w:rsidP="00B507D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Lectura y redacción</w:t>
            </w:r>
          </w:p>
        </w:tc>
      </w:tr>
      <w:tr w:rsidR="00B507DE" w:rsidRPr="00DE3D62" w14:paraId="642C4EF0" w14:textId="77777777" w:rsidTr="00A57363">
        <w:trPr>
          <w:gridAfter w:val="1"/>
          <w:wAfter w:w="18"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CD676E5" w14:textId="77777777" w:rsidR="00B507DE" w:rsidRPr="0045695A" w:rsidRDefault="00B507DE" w:rsidP="00B507DE">
            <w:pPr>
              <w:spacing w:after="0" w:line="240" w:lineRule="auto"/>
              <w:jc w:val="center"/>
              <w:rPr>
                <w:rFonts w:ascii="Times New Roman" w:hAnsi="Times New Roman" w:cs="Times New Roman"/>
                <w:sz w:val="24"/>
                <w:szCs w:val="24"/>
                <w:highlight w:val="yellow"/>
                <w:lang w:val="es-ES" w:eastAsia="es-ES"/>
              </w:rPr>
            </w:pPr>
            <w:r w:rsidRPr="0045695A">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4A9C2B0C" w14:textId="0FC3BD19" w:rsidR="00B507DE" w:rsidRPr="0045695A" w:rsidRDefault="00B507DE" w:rsidP="00B507DE">
            <w:pPr>
              <w:spacing w:after="0" w:line="240" w:lineRule="auto"/>
              <w:rPr>
                <w:rFonts w:ascii="Times New Roman" w:hAnsi="Times New Roman" w:cs="Times New Roman"/>
                <w:sz w:val="24"/>
                <w:szCs w:val="24"/>
                <w:highlight w:val="yellow"/>
                <w:lang w:val="es-ES" w:eastAsia="es-ES"/>
              </w:rPr>
            </w:pPr>
            <w:r w:rsidRPr="0045695A">
              <w:rPr>
                <w:rFonts w:ascii="Times New Roman" w:hAnsi="Times New Roman" w:cs="Times New Roman"/>
                <w:sz w:val="24"/>
                <w:szCs w:val="24"/>
                <w:lang w:val="es-ES" w:eastAsia="es-ES"/>
              </w:rPr>
              <w:t xml:space="preserve">Manejo </w:t>
            </w:r>
            <w:r w:rsidR="006E692F">
              <w:rPr>
                <w:rFonts w:ascii="Times New Roman" w:hAnsi="Times New Roman" w:cs="Times New Roman"/>
                <w:sz w:val="24"/>
                <w:szCs w:val="24"/>
                <w:lang w:val="es-ES" w:eastAsia="es-ES"/>
              </w:rPr>
              <w:t>de software y equipo de cómputo</w:t>
            </w:r>
          </w:p>
        </w:tc>
      </w:tr>
      <w:tr w:rsidR="00B507DE" w:rsidRPr="00DE3D62" w14:paraId="578213C0"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0BA8D17D" w14:textId="77777777" w:rsidR="00B507DE" w:rsidRPr="0045695A" w:rsidRDefault="00B507DE" w:rsidP="00B507DE">
            <w:pPr>
              <w:spacing w:after="0" w:line="240" w:lineRule="auto"/>
              <w:jc w:val="center"/>
              <w:rPr>
                <w:rFonts w:ascii="Times New Roman" w:hAnsi="Times New Roman" w:cs="Times New Roman"/>
                <w:sz w:val="24"/>
                <w:szCs w:val="24"/>
                <w:highlight w:val="yellow"/>
                <w:lang w:val="es-ES" w:eastAsia="es-ES"/>
              </w:rPr>
            </w:pPr>
            <w:r w:rsidRPr="0045695A">
              <w:rPr>
                <w:rFonts w:ascii="Times New Roman" w:hAnsi="Times New Roman" w:cs="Times New Roman"/>
                <w:sz w:val="24"/>
                <w:szCs w:val="24"/>
                <w:lang w:val="es-ES" w:eastAsia="es-ES"/>
              </w:rPr>
              <w:t>9</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679536B" w14:textId="43375D7D" w:rsidR="00B507DE" w:rsidRPr="0045695A" w:rsidRDefault="00B507DE" w:rsidP="00B507DE">
            <w:pPr>
              <w:spacing w:after="0" w:line="240" w:lineRule="auto"/>
              <w:rPr>
                <w:rFonts w:ascii="Times New Roman" w:hAnsi="Times New Roman" w:cs="Times New Roman"/>
                <w:sz w:val="24"/>
                <w:szCs w:val="24"/>
                <w:highlight w:val="yellow"/>
                <w:lang w:val="es-ES" w:eastAsia="es-ES"/>
              </w:rPr>
            </w:pPr>
            <w:r w:rsidRPr="0045695A">
              <w:rPr>
                <w:rFonts w:ascii="Times New Roman" w:hAnsi="Times New Roman" w:cs="Times New Roman"/>
                <w:sz w:val="24"/>
                <w:szCs w:val="24"/>
                <w:lang w:val="es-ES" w:eastAsia="es-ES"/>
              </w:rPr>
              <w:t>Flexibil</w:t>
            </w:r>
            <w:r w:rsidR="006E692F">
              <w:rPr>
                <w:rFonts w:ascii="Times New Roman" w:hAnsi="Times New Roman" w:cs="Times New Roman"/>
                <w:sz w:val="24"/>
                <w:szCs w:val="24"/>
                <w:lang w:val="es-ES" w:eastAsia="es-ES"/>
              </w:rPr>
              <w:t>idad y adaptación a situaciones</w:t>
            </w:r>
          </w:p>
        </w:tc>
      </w:tr>
      <w:tr w:rsidR="00B507DE" w:rsidRPr="00DE3D62" w14:paraId="6F29C2EE" w14:textId="77777777" w:rsidTr="00200B74">
        <w:trPr>
          <w:trHeight w:val="2668"/>
        </w:trPr>
        <w:tc>
          <w:tcPr>
            <w:tcW w:w="9923" w:type="dxa"/>
            <w:gridSpan w:val="8"/>
            <w:tcBorders>
              <w:top w:val="single" w:sz="4" w:space="0" w:color="auto"/>
              <w:left w:val="nil"/>
              <w:bottom w:val="single" w:sz="4" w:space="0" w:color="auto"/>
              <w:right w:val="nil"/>
            </w:tcBorders>
            <w:noWrap/>
            <w:vAlign w:val="center"/>
            <w:hideMark/>
          </w:tcPr>
          <w:p w14:paraId="38A13457" w14:textId="77777777" w:rsidR="00B507DE" w:rsidRPr="00DE3D62" w:rsidRDefault="00B507DE" w:rsidP="00B507DE">
            <w:pPr>
              <w:spacing w:after="0" w:line="240" w:lineRule="auto"/>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B507DE" w:rsidRPr="00DE3D62" w14:paraId="0E1C7565" w14:textId="77777777" w:rsidTr="00200B74">
              <w:trPr>
                <w:trHeight w:val="403"/>
              </w:trPr>
              <w:tc>
                <w:tcPr>
                  <w:tcW w:w="9843" w:type="dxa"/>
                  <w:gridSpan w:val="2"/>
                  <w:shd w:val="clear" w:color="auto" w:fill="C00000"/>
                  <w:vAlign w:val="center"/>
                </w:tcPr>
                <w:p w14:paraId="1B61B2FE" w14:textId="77777777" w:rsidR="00B507DE" w:rsidRPr="00DE3D62" w:rsidRDefault="00B507DE" w:rsidP="00B507DE">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B507DE" w:rsidRPr="00DE3D62" w14:paraId="1821551C" w14:textId="77777777" w:rsidTr="00402AC9">
              <w:tc>
                <w:tcPr>
                  <w:tcW w:w="567" w:type="dxa"/>
                </w:tcPr>
                <w:p w14:paraId="74D0633A"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1</w:t>
                  </w:r>
                </w:p>
              </w:tc>
              <w:tc>
                <w:tcPr>
                  <w:tcW w:w="9276" w:type="dxa"/>
                </w:tcPr>
                <w:p w14:paraId="797BA978" w14:textId="07DEE35E" w:rsidR="00B507DE" w:rsidRPr="00DE3D62"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1148 </w:t>
                  </w:r>
                  <w:r w:rsidRPr="00EC4A11">
                    <w:rPr>
                      <w:rFonts w:ascii="Times New Roman" w:hAnsi="Times New Roman" w:cs="Times New Roman"/>
                      <w:bCs/>
                      <w:sz w:val="24"/>
                      <w:szCs w:val="24"/>
                    </w:rPr>
                    <w:t>Supervisión efectiva</w:t>
                  </w:r>
                  <w:r>
                    <w:rPr>
                      <w:rFonts w:ascii="Times New Roman" w:hAnsi="Times New Roman" w:cs="Times New Roman"/>
                      <w:bCs/>
                      <w:sz w:val="24"/>
                      <w:szCs w:val="24"/>
                    </w:rPr>
                    <w:t>.</w:t>
                  </w:r>
                </w:p>
              </w:tc>
            </w:tr>
            <w:tr w:rsidR="00B507DE" w:rsidRPr="00DE3D62" w14:paraId="265D09D8" w14:textId="77777777" w:rsidTr="00402AC9">
              <w:tc>
                <w:tcPr>
                  <w:tcW w:w="567" w:type="dxa"/>
                </w:tcPr>
                <w:p w14:paraId="51CAD808"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2</w:t>
                  </w:r>
                </w:p>
              </w:tc>
              <w:tc>
                <w:tcPr>
                  <w:tcW w:w="9276" w:type="dxa"/>
                </w:tcPr>
                <w:p w14:paraId="6DCE81F8" w14:textId="4C739789" w:rsidR="00B507DE" w:rsidRPr="00EC4A11"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0105 </w:t>
                  </w:r>
                  <w:r w:rsidRPr="00EC4A11">
                    <w:rPr>
                      <w:rFonts w:ascii="Times New Roman" w:hAnsi="Times New Roman" w:cs="Times New Roman"/>
                      <w:bCs/>
                      <w:sz w:val="24"/>
                      <w:szCs w:val="24"/>
                    </w:rPr>
                    <w:t>Atención al</w:t>
                  </w:r>
                  <w:r>
                    <w:rPr>
                      <w:rFonts w:ascii="Times New Roman" w:hAnsi="Times New Roman" w:cs="Times New Roman"/>
                      <w:bCs/>
                      <w:sz w:val="24"/>
                      <w:szCs w:val="24"/>
                    </w:rPr>
                    <w:t xml:space="preserve"> ciudadano en el sector público.</w:t>
                  </w:r>
                </w:p>
              </w:tc>
            </w:tr>
            <w:tr w:rsidR="00B507DE" w:rsidRPr="00DE3D62" w14:paraId="35BED0DF" w14:textId="77777777" w:rsidTr="00402AC9">
              <w:tc>
                <w:tcPr>
                  <w:tcW w:w="567" w:type="dxa"/>
                </w:tcPr>
                <w:p w14:paraId="5A4F7BF5"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3</w:t>
                  </w:r>
                </w:p>
              </w:tc>
              <w:tc>
                <w:tcPr>
                  <w:tcW w:w="9276" w:type="dxa"/>
                </w:tcPr>
                <w:p w14:paraId="365353B3" w14:textId="0B841DE3" w:rsidR="00B507DE" w:rsidRPr="00EC4A11" w:rsidRDefault="00B507DE" w:rsidP="00B507DE">
                  <w:pPr>
                    <w:rPr>
                      <w:rFonts w:ascii="Times New Roman" w:hAnsi="Times New Roman" w:cs="Times New Roman"/>
                      <w:bCs/>
                      <w:sz w:val="24"/>
                      <w:szCs w:val="24"/>
                    </w:rPr>
                  </w:pPr>
                  <w:r w:rsidRPr="008C1D18">
                    <w:rPr>
                      <w:rFonts w:ascii="Times New Roman" w:hAnsi="Times New Roman" w:cs="Times New Roman"/>
                      <w:bCs/>
                      <w:sz w:val="24"/>
                      <w:szCs w:val="24"/>
                    </w:rPr>
                    <w:t>EC0553 Comunicación efectiva en el trabajo</w:t>
                  </w:r>
                  <w:r>
                    <w:rPr>
                      <w:rFonts w:ascii="Times New Roman" w:hAnsi="Times New Roman" w:cs="Times New Roman"/>
                      <w:bCs/>
                      <w:sz w:val="24"/>
                      <w:szCs w:val="24"/>
                    </w:rPr>
                    <w:t>.</w:t>
                  </w:r>
                </w:p>
              </w:tc>
            </w:tr>
            <w:tr w:rsidR="00B507DE" w:rsidRPr="00DE3D62" w14:paraId="7C7A46E6" w14:textId="77777777" w:rsidTr="00402AC9">
              <w:tc>
                <w:tcPr>
                  <w:tcW w:w="567" w:type="dxa"/>
                </w:tcPr>
                <w:p w14:paraId="745FC27E" w14:textId="77777777" w:rsidR="00B507DE" w:rsidRPr="008C1D18" w:rsidRDefault="00B507DE" w:rsidP="00B507DE">
                  <w:pPr>
                    <w:jc w:val="center"/>
                    <w:rPr>
                      <w:rFonts w:ascii="Times New Roman" w:hAnsi="Times New Roman" w:cs="Times New Roman"/>
                      <w:bCs/>
                      <w:sz w:val="24"/>
                      <w:szCs w:val="24"/>
                    </w:rPr>
                  </w:pPr>
                  <w:r w:rsidRPr="008C1D18">
                    <w:rPr>
                      <w:rFonts w:ascii="Times New Roman" w:hAnsi="Times New Roman" w:cs="Times New Roman"/>
                      <w:bCs/>
                      <w:sz w:val="24"/>
                      <w:szCs w:val="24"/>
                    </w:rPr>
                    <w:t>4</w:t>
                  </w:r>
                </w:p>
              </w:tc>
              <w:tc>
                <w:tcPr>
                  <w:tcW w:w="9276" w:type="dxa"/>
                </w:tcPr>
                <w:p w14:paraId="18B5408E" w14:textId="5990E751" w:rsidR="00B507DE" w:rsidRPr="008C1D18" w:rsidRDefault="00B507DE" w:rsidP="00B507DE">
                  <w:pPr>
                    <w:rPr>
                      <w:rFonts w:ascii="Times New Roman" w:hAnsi="Times New Roman" w:cs="Times New Roman"/>
                      <w:b/>
                      <w:bCs/>
                      <w:sz w:val="24"/>
                      <w:szCs w:val="24"/>
                    </w:rPr>
                  </w:pPr>
                  <w:r>
                    <w:rPr>
                      <w:rFonts w:ascii="Times New Roman" w:hAnsi="Times New Roman" w:cs="Times New Roman"/>
                      <w:bCs/>
                      <w:sz w:val="24"/>
                      <w:szCs w:val="24"/>
                    </w:rPr>
                    <w:t>EC0554 Trabajo en equipo.</w:t>
                  </w:r>
                </w:p>
              </w:tc>
            </w:tr>
            <w:tr w:rsidR="00B507DE" w:rsidRPr="00DE3D62" w14:paraId="3FCD1729" w14:textId="77777777" w:rsidTr="00200B74">
              <w:trPr>
                <w:trHeight w:val="398"/>
              </w:trPr>
              <w:tc>
                <w:tcPr>
                  <w:tcW w:w="9843" w:type="dxa"/>
                  <w:gridSpan w:val="2"/>
                  <w:shd w:val="clear" w:color="auto" w:fill="C00000"/>
                  <w:vAlign w:val="center"/>
                </w:tcPr>
                <w:p w14:paraId="79FED20C" w14:textId="77777777" w:rsidR="00B507DE" w:rsidRPr="00DE3D62" w:rsidRDefault="00B507DE" w:rsidP="00B507DE">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39FE6306" w14:textId="77777777" w:rsidR="00B507DE" w:rsidRPr="00DE3D62" w:rsidRDefault="00B507DE" w:rsidP="00B507DE">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B507DE" w:rsidRPr="00DE3D62" w14:paraId="3A8166CF"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302817ED" w14:textId="77777777" w:rsidR="00B507DE" w:rsidRPr="00DE3D62" w:rsidRDefault="00B507DE" w:rsidP="00B507DE">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0D2AB57E"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Funcionarios de la Administración Central</w:t>
            </w:r>
          </w:p>
        </w:tc>
      </w:tr>
      <w:tr w:rsidR="00B507DE" w:rsidRPr="00DE3D62" w14:paraId="75B727A9"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151EA58"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0E97EEF7"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Directivos de Escuela, Facultades e Institutos</w:t>
            </w:r>
          </w:p>
        </w:tc>
      </w:tr>
      <w:tr w:rsidR="00B507DE" w:rsidRPr="00DE3D62" w14:paraId="08B256A2"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E796580"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62379094" w14:textId="77777777"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Federación de Estudiantes Universitarios de Durango</w:t>
            </w:r>
          </w:p>
        </w:tc>
      </w:tr>
      <w:tr w:rsidR="00B507DE" w:rsidRPr="00DE3D62" w14:paraId="23FAF6FE"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3CB248AA"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1E9A63FF" w14:textId="77777777" w:rsidR="00B507DE" w:rsidRPr="0045695A" w:rsidRDefault="00B507DE" w:rsidP="00B507DE">
            <w:pPr>
              <w:spacing w:after="0" w:line="240" w:lineRule="auto"/>
              <w:rPr>
                <w:rFonts w:ascii="Times New Roman" w:hAnsi="Times New Roman" w:cs="Times New Roman"/>
                <w:sz w:val="24"/>
                <w:szCs w:val="24"/>
                <w:lang w:eastAsia="es-ES"/>
              </w:rPr>
            </w:pPr>
            <w:r w:rsidRPr="0045695A">
              <w:rPr>
                <w:rFonts w:ascii="Times New Roman" w:hAnsi="Times New Roman" w:cs="Times New Roman"/>
                <w:sz w:val="24"/>
                <w:szCs w:val="24"/>
                <w:lang w:eastAsia="es-ES"/>
              </w:rPr>
              <w:t>Sindicatos de la Universidad</w:t>
            </w:r>
          </w:p>
        </w:tc>
      </w:tr>
      <w:tr w:rsidR="00B507DE" w:rsidRPr="00DE3D62" w14:paraId="33E4C473"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6DE24171"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1BF57DB8" w14:textId="6DA985BA"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Personal de oficina de Rectoría</w:t>
            </w:r>
          </w:p>
        </w:tc>
      </w:tr>
      <w:tr w:rsidR="00B507DE" w:rsidRPr="00DE3D62" w14:paraId="4B90636C" w14:textId="77777777" w:rsidTr="00A57363">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A5149FD" w14:textId="77777777" w:rsidR="00B507DE" w:rsidRPr="00DE3D62" w:rsidRDefault="00B507DE" w:rsidP="00B507DE">
            <w:pPr>
              <w:spacing w:after="0" w:line="240" w:lineRule="auto"/>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EXTERNAS</w:t>
            </w:r>
          </w:p>
        </w:tc>
      </w:tr>
      <w:tr w:rsidR="00B507DE" w:rsidRPr="00DE3D62" w14:paraId="7229FBDC"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056D4B3" w14:textId="04D3805B"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6E2A91D8" w14:textId="45453644"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Sociedad y sus diferentes sectores.</w:t>
            </w:r>
          </w:p>
        </w:tc>
      </w:tr>
      <w:tr w:rsidR="00B507DE" w:rsidRPr="00DE3D62" w14:paraId="60FE9B0B"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4FB01271" w14:textId="4DE901B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0C06C11" w14:textId="14F508D9" w:rsidR="00B507DE" w:rsidRPr="0045695A" w:rsidRDefault="00B507DE" w:rsidP="00B507DE">
            <w:pPr>
              <w:spacing w:after="0" w:line="240" w:lineRule="auto"/>
              <w:rPr>
                <w:rFonts w:ascii="Times New Roman" w:hAnsi="Times New Roman" w:cs="Times New Roman"/>
                <w:sz w:val="24"/>
                <w:szCs w:val="24"/>
                <w:lang w:val="es-ES" w:eastAsia="es-ES"/>
              </w:rPr>
            </w:pPr>
            <w:r w:rsidRPr="0045695A">
              <w:rPr>
                <w:rFonts w:ascii="Times New Roman" w:hAnsi="Times New Roman" w:cs="Times New Roman"/>
                <w:sz w:val="24"/>
                <w:szCs w:val="24"/>
                <w:lang w:val="es-ES" w:eastAsia="es-ES"/>
              </w:rPr>
              <w:t>Funcionarios de los tres órdenes de Gobierno.</w:t>
            </w:r>
          </w:p>
        </w:tc>
      </w:tr>
    </w:tbl>
    <w:p w14:paraId="2DDE4C59" w14:textId="77777777" w:rsidR="0035593C" w:rsidRPr="00DE3D62" w:rsidRDefault="0035593C" w:rsidP="00927BD5">
      <w:pPr>
        <w:spacing w:after="0" w:line="240" w:lineRule="auto"/>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857CB0" w:rsidRPr="00DE3D62" w14:paraId="2ACFD781" w14:textId="77777777" w:rsidTr="00927BD5">
        <w:trPr>
          <w:trHeight w:val="775"/>
        </w:trPr>
        <w:tc>
          <w:tcPr>
            <w:tcW w:w="3049" w:type="dxa"/>
            <w:tcBorders>
              <w:bottom w:val="nil"/>
            </w:tcBorders>
            <w:shd w:val="clear" w:color="auto" w:fill="D01313"/>
          </w:tcPr>
          <w:p w14:paraId="4423C1D5"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857CB0" w:rsidRPr="00DE3D62" w14:paraId="1E8F9A3F" w14:textId="77777777" w:rsidTr="00B507DE">
        <w:trPr>
          <w:trHeight w:val="1428"/>
        </w:trPr>
        <w:tc>
          <w:tcPr>
            <w:tcW w:w="3049" w:type="dxa"/>
            <w:tcBorders>
              <w:top w:val="nil"/>
            </w:tcBorders>
          </w:tcPr>
          <w:p w14:paraId="028B4283" w14:textId="77777777" w:rsidR="00857CB0" w:rsidRPr="00DE3D62" w:rsidRDefault="00857CB0" w:rsidP="00A57363">
            <w:pPr>
              <w:rPr>
                <w:rFonts w:ascii="Times New Roman" w:hAnsi="Times New Roman" w:cs="Times New Roman"/>
                <w:sz w:val="24"/>
                <w:szCs w:val="24"/>
              </w:rPr>
            </w:pPr>
          </w:p>
          <w:p w14:paraId="33835C7B" w14:textId="77777777" w:rsidR="00402AC9" w:rsidRPr="00DE3D62" w:rsidRDefault="00402AC9" w:rsidP="00A57363">
            <w:pPr>
              <w:rPr>
                <w:rFonts w:ascii="Times New Roman" w:hAnsi="Times New Roman" w:cs="Times New Roman"/>
                <w:sz w:val="24"/>
                <w:szCs w:val="24"/>
              </w:rPr>
            </w:pPr>
          </w:p>
          <w:sdt>
            <w:sdtPr>
              <w:rPr>
                <w:rFonts w:ascii="Times New Roman" w:hAnsi="Times New Roman" w:cs="Times New Roman"/>
                <w:sz w:val="24"/>
                <w:szCs w:val="24"/>
              </w:rPr>
              <w:id w:val="305436976"/>
              <w:placeholder>
                <w:docPart w:val="50A59CD05A914EB19857311D9F5F9137"/>
              </w:placeholder>
            </w:sdtPr>
            <w:sdtEndPr/>
            <w:sdtContent>
              <w:p w14:paraId="28EB18D8" w14:textId="698A0178" w:rsidR="00B507DE" w:rsidRDefault="00B507DE" w:rsidP="00B507DE">
                <w:pPr>
                  <w:shd w:val="clear" w:color="auto" w:fill="FFFFFF" w:themeFill="background1"/>
                  <w:rPr>
                    <w:rFonts w:ascii="Times New Roman" w:hAnsi="Times New Roman" w:cs="Times New Roman"/>
                    <w:sz w:val="24"/>
                    <w:szCs w:val="24"/>
                  </w:rPr>
                </w:pPr>
              </w:p>
              <w:sdt>
                <w:sdtPr>
                  <w:rPr>
                    <w:rFonts w:ascii="Times New Roman" w:hAnsi="Times New Roman" w:cs="Times New Roman"/>
                    <w:sz w:val="24"/>
                    <w:szCs w:val="24"/>
                  </w:rPr>
                  <w:id w:val="1768418843"/>
                  <w:placeholder>
                    <w:docPart w:val="470E44205C7348D096CA2E82685D9E83"/>
                  </w:placeholder>
                </w:sdtPr>
                <w:sdtEndPr/>
                <w:sdtContent>
                  <w:p w14:paraId="66DF460F" w14:textId="554C75AE" w:rsidR="00857CB0" w:rsidRPr="00B507DE" w:rsidRDefault="00B507DE" w:rsidP="00B507DE">
                    <w:pPr>
                      <w:shd w:val="clear" w:color="auto" w:fill="FFFFFF" w:themeFill="background1"/>
                      <w:jc w:val="center"/>
                      <w:rPr>
                        <w:rFonts w:ascii="Times New Roman" w:hAnsi="Times New Roman" w:cs="Times New Roman"/>
                        <w:sz w:val="24"/>
                        <w:szCs w:val="24"/>
                      </w:rPr>
                    </w:pPr>
                    <w:r>
                      <w:rPr>
                        <w:rFonts w:ascii="Times New Roman" w:hAnsi="Times New Roman" w:cs="Times New Roman"/>
                        <w:sz w:val="24"/>
                        <w:szCs w:val="24"/>
                      </w:rPr>
                      <w:t>M.A. Rubén Solís Ríos</w:t>
                    </w:r>
                  </w:p>
                </w:sdtContent>
              </w:sdt>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83"/>
      </w:tblGrid>
      <w:tr w:rsidR="00857CB0" w:rsidRPr="00DE3D62" w14:paraId="29340E51" w14:textId="77777777" w:rsidTr="00544095">
        <w:trPr>
          <w:trHeight w:val="835"/>
        </w:trPr>
        <w:tc>
          <w:tcPr>
            <w:tcW w:w="3283" w:type="dxa"/>
            <w:shd w:val="clear" w:color="auto" w:fill="D01313"/>
          </w:tcPr>
          <w:p w14:paraId="061D32D7"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857CB0" w:rsidRPr="00DE3D62" w14:paraId="52FE64D0" w14:textId="77777777" w:rsidTr="001D4567">
        <w:trPr>
          <w:trHeight w:val="1130"/>
        </w:trPr>
        <w:tc>
          <w:tcPr>
            <w:tcW w:w="3283" w:type="dxa"/>
          </w:tcPr>
          <w:p w14:paraId="4D15F358" w14:textId="77777777" w:rsidR="00857CB0" w:rsidRPr="00544095" w:rsidRDefault="00857CB0" w:rsidP="00A57363">
            <w:pPr>
              <w:rPr>
                <w:rFonts w:ascii="Times New Roman" w:hAnsi="Times New Roman" w:cs="Times New Roman"/>
                <w:sz w:val="24"/>
                <w:szCs w:val="24"/>
              </w:rPr>
            </w:pPr>
          </w:p>
          <w:p w14:paraId="5E256077" w14:textId="2C151E58" w:rsidR="00402AC9" w:rsidRDefault="00402AC9" w:rsidP="00A57363">
            <w:pPr>
              <w:rPr>
                <w:rFonts w:ascii="Times New Roman" w:hAnsi="Times New Roman" w:cs="Times New Roman"/>
                <w:sz w:val="24"/>
                <w:szCs w:val="24"/>
              </w:rPr>
            </w:pPr>
          </w:p>
          <w:sdt>
            <w:sdtPr>
              <w:rPr>
                <w:rFonts w:ascii="Times New Roman" w:hAnsi="Times New Roman" w:cs="Times New Roman"/>
                <w:sz w:val="24"/>
                <w:szCs w:val="24"/>
              </w:rPr>
              <w:id w:val="496080256"/>
              <w:placeholder>
                <w:docPart w:val="50A59CD05A914EB19857311D9F5F9137"/>
              </w:placeholder>
            </w:sdtPr>
            <w:sdtEndPr/>
            <w:sdtContent>
              <w:p w14:paraId="2AB7458D" w14:textId="72A481D1" w:rsidR="00857CB0" w:rsidRPr="001D4567" w:rsidRDefault="00857CB0" w:rsidP="0045695A">
                <w:pPr>
                  <w:shd w:val="clear" w:color="auto" w:fill="FFFFFF" w:themeFill="background1"/>
                  <w:rPr>
                    <w:rFonts w:ascii="Times New Roman" w:hAnsi="Times New Roman" w:cs="Times New Roman"/>
                    <w:sz w:val="24"/>
                    <w:szCs w:val="24"/>
                  </w:rPr>
                </w:pPr>
              </w:p>
              <w:p w14:paraId="53F40205" w14:textId="2A19A783" w:rsidR="00857CB0" w:rsidRPr="00DE3D62" w:rsidRDefault="00B507DE" w:rsidP="00544095">
                <w:pPr>
                  <w:jc w:val="center"/>
                  <w:rPr>
                    <w:rFonts w:ascii="Times New Roman" w:hAnsi="Times New Roman" w:cs="Times New Roman"/>
                    <w:sz w:val="24"/>
                    <w:szCs w:val="24"/>
                  </w:rPr>
                </w:pPr>
                <w:r w:rsidRPr="00B507DE">
                  <w:rPr>
                    <w:rFonts w:ascii="Times New Roman" w:hAnsi="Times New Roman" w:cs="Times New Roman"/>
                    <w:sz w:val="24"/>
                    <w:szCs w:val="24"/>
                  </w:rPr>
                  <w:t>M.A.P. Luz María Garibay Avítia</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857CB0" w:rsidRPr="00DE3D62" w14:paraId="1A9BFCBF" w14:textId="77777777" w:rsidTr="00200B74">
        <w:trPr>
          <w:trHeight w:val="411"/>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046E6817" w14:textId="77777777" w:rsidR="00857CB0" w:rsidRPr="00DE3D62" w:rsidRDefault="00857CB0" w:rsidP="00544095">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FECHA</w:t>
            </w:r>
          </w:p>
        </w:tc>
      </w:tr>
      <w:tr w:rsidR="00857CB0" w:rsidRPr="00DE3D62" w14:paraId="5A799705" w14:textId="77777777" w:rsidTr="00200B74">
        <w:trPr>
          <w:trHeight w:val="419"/>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6D3BDC50" w14:textId="77777777" w:rsidR="00857CB0" w:rsidRPr="00DE3D62" w:rsidRDefault="00857CB0" w:rsidP="00544095">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2C7FDA5B" w14:textId="77777777" w:rsidR="00857CB0" w:rsidRPr="00DE3D62" w:rsidRDefault="00857CB0" w:rsidP="00544095">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3FE8A11C" w14:textId="77777777" w:rsidR="00857CB0" w:rsidRPr="00DE3D62" w:rsidRDefault="00857CB0" w:rsidP="00544095">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857CB0" w:rsidRPr="00DE3D62" w14:paraId="250AB13A" w14:textId="77777777" w:rsidTr="00B507DE">
        <w:trPr>
          <w:trHeight w:val="1406"/>
        </w:trPr>
        <w:tc>
          <w:tcPr>
            <w:tcW w:w="993" w:type="dxa"/>
            <w:tcBorders>
              <w:bottom w:val="single" w:sz="4" w:space="0" w:color="auto"/>
            </w:tcBorders>
            <w:vAlign w:val="center"/>
          </w:tcPr>
          <w:p w14:paraId="05A39195" w14:textId="2B1AB3D2" w:rsidR="00857CB0" w:rsidRPr="001D4567" w:rsidRDefault="001D4567" w:rsidP="00DE2AD7">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B507DE">
              <w:rPr>
                <w:rFonts w:ascii="Times New Roman" w:hAnsi="Times New Roman" w:cs="Times New Roman"/>
                <w:sz w:val="24"/>
                <w:szCs w:val="24"/>
              </w:rPr>
              <w:t>4</w:t>
            </w:r>
          </w:p>
        </w:tc>
        <w:tc>
          <w:tcPr>
            <w:tcW w:w="834" w:type="dxa"/>
            <w:tcBorders>
              <w:bottom w:val="single" w:sz="4" w:space="0" w:color="auto"/>
            </w:tcBorders>
            <w:vAlign w:val="center"/>
          </w:tcPr>
          <w:p w14:paraId="6F14B0C8" w14:textId="017FBAFC" w:rsidR="00857CB0" w:rsidRPr="001D4567" w:rsidRDefault="00B507DE" w:rsidP="00B507DE">
            <w:pPr>
              <w:spacing w:after="0"/>
              <w:jc w:val="center"/>
              <w:rPr>
                <w:rFonts w:ascii="Times New Roman" w:hAnsi="Times New Roman" w:cs="Times New Roman"/>
                <w:sz w:val="24"/>
                <w:szCs w:val="24"/>
              </w:rPr>
            </w:pPr>
            <w:r>
              <w:rPr>
                <w:rFonts w:ascii="Times New Roman" w:hAnsi="Times New Roman" w:cs="Times New Roman"/>
                <w:sz w:val="24"/>
                <w:szCs w:val="24"/>
              </w:rPr>
              <w:t>12</w:t>
            </w:r>
          </w:p>
        </w:tc>
        <w:tc>
          <w:tcPr>
            <w:tcW w:w="1230" w:type="dxa"/>
            <w:tcBorders>
              <w:bottom w:val="single" w:sz="4" w:space="0" w:color="auto"/>
            </w:tcBorders>
            <w:vAlign w:val="center"/>
          </w:tcPr>
          <w:p w14:paraId="07CED694" w14:textId="6EEBCA8D" w:rsidR="00857CB0" w:rsidRPr="001D4567" w:rsidRDefault="001D4567" w:rsidP="00B507DE">
            <w:pPr>
              <w:spacing w:after="0"/>
              <w:jc w:val="center"/>
              <w:rPr>
                <w:rFonts w:ascii="Times New Roman" w:hAnsi="Times New Roman" w:cs="Times New Roman"/>
                <w:sz w:val="24"/>
                <w:szCs w:val="24"/>
              </w:rPr>
            </w:pPr>
            <w:r w:rsidRPr="001D4567">
              <w:rPr>
                <w:rFonts w:ascii="Times New Roman" w:hAnsi="Times New Roman" w:cs="Times New Roman"/>
                <w:sz w:val="24"/>
                <w:szCs w:val="24"/>
              </w:rPr>
              <w:t>2</w:t>
            </w:r>
            <w:r w:rsidR="00B507DE">
              <w:rPr>
                <w:rFonts w:ascii="Times New Roman" w:hAnsi="Times New Roman" w:cs="Times New Roman"/>
                <w:sz w:val="24"/>
                <w:szCs w:val="24"/>
              </w:rPr>
              <w:t>022</w:t>
            </w:r>
          </w:p>
        </w:tc>
      </w:tr>
    </w:tbl>
    <w:p w14:paraId="263DC029" w14:textId="77777777" w:rsidR="00857CB0" w:rsidRPr="00DE3D62" w:rsidRDefault="00857CB0" w:rsidP="00CE29AA">
      <w:pPr>
        <w:tabs>
          <w:tab w:val="left" w:pos="1185"/>
        </w:tabs>
        <w:spacing w:after="0"/>
        <w:rPr>
          <w:rFonts w:ascii="Times New Roman" w:hAnsi="Times New Roman" w:cs="Times New Roman"/>
          <w:sz w:val="24"/>
          <w:szCs w:val="24"/>
        </w:rPr>
      </w:pPr>
    </w:p>
    <w:p w14:paraId="1B6FF87A" w14:textId="77777777" w:rsidR="00B47F46" w:rsidRDefault="00B47F46" w:rsidP="00402AC9">
      <w:pPr>
        <w:tabs>
          <w:tab w:val="left" w:pos="1185"/>
        </w:tabs>
        <w:rPr>
          <w:rFonts w:ascii="Times New Roman" w:hAnsi="Times New Roman" w:cs="Times New Roman"/>
          <w:sz w:val="24"/>
          <w:szCs w:val="24"/>
        </w:rPr>
      </w:pPr>
      <w:r>
        <w:rPr>
          <w:rFonts w:ascii="Times New Roman" w:hAnsi="Times New Roman" w:cs="Times New Roman"/>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857CB0" w:rsidRPr="00DE3D62" w14:paraId="16A57D0A" w14:textId="77777777" w:rsidTr="00402AC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19C2AE0" w14:textId="77777777" w:rsidR="00857CB0" w:rsidRPr="00DE3D62" w:rsidRDefault="00857CB0" w:rsidP="00A57363">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691FFCEE" wp14:editId="0B37195F">
                  <wp:extent cx="1524000" cy="673186"/>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F25A2F3" w14:textId="77777777" w:rsidR="00857CB0" w:rsidRPr="00DE3D62" w:rsidRDefault="00A95EC9" w:rsidP="00A57363">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1E91A5E" w14:textId="6A30D7E6" w:rsidR="00857CB0" w:rsidRPr="00DE3D62" w:rsidRDefault="00C52CDB" w:rsidP="00A57363">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857CB0" w:rsidRPr="00DE3D62" w14:paraId="76B5CD74" w14:textId="77777777" w:rsidTr="00A57363">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5BAA9E5"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514980C" w14:textId="153950A3" w:rsidR="00857CB0" w:rsidRPr="00415B58" w:rsidRDefault="00ED7F7E" w:rsidP="003663D3">
            <w:pPr>
              <w:pStyle w:val="Ttulo2"/>
              <w:jc w:val="center"/>
              <w:rPr>
                <w:rFonts w:ascii="Times New Roman" w:hAnsi="Times New Roman" w:cs="Times New Roman"/>
                <w:b/>
                <w:color w:val="auto"/>
                <w:sz w:val="24"/>
                <w:szCs w:val="24"/>
              </w:rPr>
            </w:pPr>
            <w:bookmarkStart w:id="39" w:name="_Toc67401287"/>
            <w:bookmarkStart w:id="40" w:name="_Toc122009028"/>
            <w:r w:rsidRPr="00415B58">
              <w:rPr>
                <w:rFonts w:ascii="Times New Roman" w:hAnsi="Times New Roman" w:cs="Times New Roman"/>
                <w:b/>
                <w:color w:val="auto"/>
                <w:sz w:val="24"/>
                <w:szCs w:val="24"/>
              </w:rPr>
              <w:t>Auxiliar Particular</w:t>
            </w:r>
            <w:bookmarkEnd w:id="39"/>
            <w:bookmarkEnd w:id="4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19E6BE" w14:textId="6FE6B3FE"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583822">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857CB0" w:rsidRPr="00DE3D62" w14:paraId="33F65372" w14:textId="77777777" w:rsidTr="00A57363">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797D174"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564B21C9"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B5C0346" w14:textId="6D1F8904"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583822">
              <w:rPr>
                <w:rFonts w:ascii="Times New Roman" w:hAnsi="Times New Roman" w:cs="Times New Roman"/>
                <w:b/>
                <w:bCs/>
                <w:sz w:val="24"/>
                <w:szCs w:val="24"/>
              </w:rPr>
              <w:t xml:space="preserve"> 01</w:t>
            </w:r>
          </w:p>
        </w:tc>
      </w:tr>
      <w:tr w:rsidR="00857CB0" w:rsidRPr="00DE3D62" w14:paraId="5114EA14" w14:textId="77777777" w:rsidTr="00A57363">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BEC0D0A"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9BCFD30"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24A225B" w14:textId="76CCFB29"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583822">
              <w:rPr>
                <w:rFonts w:ascii="Times New Roman" w:hAnsi="Times New Roman" w:cs="Times New Roman"/>
                <w:b/>
                <w:bCs/>
                <w:sz w:val="24"/>
                <w:szCs w:val="24"/>
              </w:rPr>
              <w:t xml:space="preserve"> 1</w:t>
            </w:r>
            <w:r w:rsidR="00200B74">
              <w:rPr>
                <w:rFonts w:ascii="Times New Roman" w:hAnsi="Times New Roman" w:cs="Times New Roman"/>
                <w:b/>
                <w:bCs/>
                <w:sz w:val="24"/>
                <w:szCs w:val="24"/>
              </w:rPr>
              <w:t>-2</w:t>
            </w:r>
          </w:p>
        </w:tc>
      </w:tr>
      <w:tr w:rsidR="00857CB0" w:rsidRPr="00DE3D62" w14:paraId="675B5200" w14:textId="77777777" w:rsidTr="00A57363">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64E61F" w14:textId="5F8ABA46" w:rsidR="00857CB0" w:rsidRPr="0045695A" w:rsidRDefault="00857CB0" w:rsidP="00A57363">
            <w:pPr>
              <w:spacing w:after="0"/>
              <w:rPr>
                <w:rFonts w:ascii="Times New Roman" w:hAnsi="Times New Roman" w:cs="Times New Roman"/>
                <w:b/>
                <w:bCs/>
                <w:sz w:val="24"/>
                <w:szCs w:val="24"/>
              </w:rPr>
            </w:pPr>
            <w:r w:rsidRPr="0045695A">
              <w:rPr>
                <w:rFonts w:ascii="Times New Roman" w:hAnsi="Times New Roman" w:cs="Times New Roman"/>
                <w:b/>
                <w:bCs/>
                <w:sz w:val="24"/>
                <w:szCs w:val="24"/>
              </w:rPr>
              <w:t>Unidad:</w:t>
            </w:r>
            <w:r w:rsidR="0045695A" w:rsidRPr="0045695A">
              <w:rPr>
                <w:rFonts w:ascii="Times New Roman" w:hAnsi="Times New Roman" w:cs="Times New Roman"/>
                <w:b/>
                <w:bCs/>
                <w:sz w:val="24"/>
                <w:szCs w:val="24"/>
              </w:rPr>
              <w:t xml:space="preserve"> </w:t>
            </w:r>
            <w:r w:rsidR="0035593C" w:rsidRPr="0045695A">
              <w:rPr>
                <w:rFonts w:ascii="Times New Roman" w:hAnsi="Times New Roman" w:cs="Times New Roman"/>
                <w:b/>
                <w:bCs/>
                <w:sz w:val="24"/>
                <w:szCs w:val="24"/>
              </w:rPr>
              <w:t>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DCF977" w14:textId="228A4559" w:rsidR="00857CB0" w:rsidRPr="0045695A" w:rsidRDefault="00857CB0" w:rsidP="00A57363">
            <w:pPr>
              <w:spacing w:after="0"/>
              <w:rPr>
                <w:rFonts w:ascii="Times New Roman" w:hAnsi="Times New Roman" w:cs="Times New Roman"/>
                <w:b/>
                <w:bCs/>
                <w:sz w:val="24"/>
                <w:szCs w:val="24"/>
              </w:rPr>
            </w:pPr>
            <w:r w:rsidRPr="0045695A">
              <w:rPr>
                <w:rFonts w:ascii="Times New Roman" w:hAnsi="Times New Roman" w:cs="Times New Roman"/>
                <w:b/>
                <w:bCs/>
                <w:sz w:val="24"/>
                <w:szCs w:val="24"/>
              </w:rPr>
              <w:t>Área:</w:t>
            </w:r>
            <w:r w:rsidR="0045695A" w:rsidRPr="0045695A">
              <w:rPr>
                <w:rFonts w:ascii="Times New Roman" w:hAnsi="Times New Roman" w:cs="Times New Roman"/>
                <w:b/>
                <w:bCs/>
                <w:sz w:val="24"/>
                <w:szCs w:val="24"/>
              </w:rPr>
              <w:t xml:space="preserve"> </w:t>
            </w:r>
            <w:r w:rsidR="0035593C" w:rsidRPr="0045695A">
              <w:rPr>
                <w:rFonts w:ascii="Times New Roman" w:hAnsi="Times New Roman" w:cs="Times New Roman"/>
                <w:b/>
                <w:bCs/>
                <w:sz w:val="24"/>
                <w:szCs w:val="24"/>
              </w:rPr>
              <w:t>Recepción</w:t>
            </w:r>
          </w:p>
        </w:tc>
      </w:tr>
      <w:tr w:rsidR="00857CB0" w:rsidRPr="00DE3D62" w14:paraId="180EB7FC" w14:textId="77777777" w:rsidTr="00200B74">
        <w:trPr>
          <w:trHeight w:val="412"/>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3565A8EF"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857CB0" w:rsidRPr="00DE3D62" w14:paraId="6E53C750" w14:textId="77777777" w:rsidTr="00200B74">
        <w:trPr>
          <w:trHeight w:val="41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07B50C40"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47A3B496" w14:textId="77777777" w:rsidR="00857CB0" w:rsidRPr="00DE3D6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857CB0" w:rsidRPr="00DE3D62" w14:paraId="6385A58E" w14:textId="77777777" w:rsidTr="00200B74">
        <w:trPr>
          <w:trHeight w:val="41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F124CB0" w14:textId="25153409" w:rsidR="00857CB0" w:rsidRPr="0035593C" w:rsidRDefault="00B507DE" w:rsidP="00200B74">
            <w:pPr>
              <w:spacing w:after="0"/>
              <w:jc w:val="center"/>
              <w:rPr>
                <w:rFonts w:ascii="Times New Roman" w:hAnsi="Times New Roman" w:cs="Times New Roman"/>
                <w:b/>
                <w:sz w:val="24"/>
                <w:szCs w:val="24"/>
                <w:lang w:val="es-ES" w:eastAsia="es-ES"/>
              </w:rPr>
            </w:pPr>
            <w:r w:rsidRPr="0035593C">
              <w:rPr>
                <w:rFonts w:ascii="Times New Roman" w:hAnsi="Times New Roman" w:cs="Times New Roman"/>
                <w:b/>
                <w:sz w:val="24"/>
                <w:szCs w:val="24"/>
                <w:lang w:val="es-ES" w:eastAsia="es-ES"/>
              </w:rPr>
              <w:t>Auxiliar Particular</w:t>
            </w:r>
          </w:p>
        </w:tc>
        <w:tc>
          <w:tcPr>
            <w:tcW w:w="5245" w:type="dxa"/>
            <w:gridSpan w:val="3"/>
            <w:tcBorders>
              <w:top w:val="single" w:sz="4" w:space="0" w:color="auto"/>
              <w:left w:val="nil"/>
              <w:bottom w:val="single" w:sz="4" w:space="0" w:color="auto"/>
              <w:right w:val="single" w:sz="4" w:space="0" w:color="000000"/>
            </w:tcBorders>
            <w:noWrap/>
            <w:vAlign w:val="center"/>
            <w:hideMark/>
          </w:tcPr>
          <w:p w14:paraId="1C14C2E6" w14:textId="47DF5BE2" w:rsidR="00857CB0" w:rsidRPr="00B507DE" w:rsidRDefault="00857CB0" w:rsidP="001D4567">
            <w:pPr>
              <w:spacing w:after="0"/>
              <w:jc w:val="center"/>
              <w:rPr>
                <w:rFonts w:ascii="Times New Roman" w:hAnsi="Times New Roman" w:cs="Times New Roman"/>
                <w:b/>
                <w:sz w:val="24"/>
                <w:szCs w:val="24"/>
                <w:lang w:val="es-ES" w:eastAsia="es-ES"/>
              </w:rPr>
            </w:pPr>
            <w:r w:rsidRPr="00B507DE">
              <w:rPr>
                <w:rFonts w:ascii="Times New Roman" w:hAnsi="Times New Roman" w:cs="Times New Roman"/>
                <w:b/>
                <w:sz w:val="24"/>
                <w:szCs w:val="24"/>
                <w:lang w:val="es-ES" w:eastAsia="es-ES"/>
              </w:rPr>
              <w:t>1</w:t>
            </w:r>
          </w:p>
        </w:tc>
      </w:tr>
      <w:tr w:rsidR="00857CB0" w:rsidRPr="00DE3D62" w14:paraId="717EED63" w14:textId="77777777" w:rsidTr="00200B74">
        <w:trPr>
          <w:trHeight w:val="415"/>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192D14AD"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857CB0" w:rsidRPr="00DE3D62" w14:paraId="393C25E3"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5E62D" w14:textId="13B2DE49" w:rsidR="00857CB0" w:rsidRPr="00DE3D62" w:rsidRDefault="00857CB0" w:rsidP="00A57363">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REPORTA A:</w:t>
            </w:r>
            <w:r w:rsidR="00B507DE">
              <w:rPr>
                <w:rFonts w:ascii="Times New Roman" w:hAnsi="Times New Roman" w:cs="Times New Roman"/>
                <w:bCs/>
                <w:sz w:val="24"/>
                <w:szCs w:val="24"/>
              </w:rPr>
              <w:t xml:space="preserve"> </w:t>
            </w:r>
            <w:r w:rsidRPr="00DE3D62">
              <w:rPr>
                <w:rFonts w:ascii="Times New Roman" w:hAnsi="Times New Roman" w:cs="Times New Roman"/>
                <w:bCs/>
                <w:sz w:val="24"/>
                <w:szCs w:val="24"/>
              </w:rPr>
              <w:t>Secretario Particular</w:t>
            </w:r>
            <w:r w:rsidR="001D1846">
              <w:rPr>
                <w:rFonts w:ascii="Times New Roman" w:hAnsi="Times New Roman" w:cs="Times New Roman"/>
                <w:bCs/>
                <w:sz w:val="24"/>
                <w:szCs w:val="24"/>
              </w:rPr>
              <w:t>.</w:t>
            </w:r>
          </w:p>
        </w:tc>
      </w:tr>
      <w:tr w:rsidR="00857CB0" w:rsidRPr="00DE3D62" w14:paraId="62F650FF"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8651A0" w14:textId="39A4ADFE" w:rsidR="00857CB0" w:rsidRPr="00DE3D62" w:rsidRDefault="00857CB0" w:rsidP="00A57363">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SUPERVISA A:</w:t>
            </w:r>
            <w:r w:rsidRPr="00DE3D62">
              <w:rPr>
                <w:rFonts w:ascii="Times New Roman" w:hAnsi="Times New Roman" w:cs="Times New Roman"/>
                <w:bCs/>
                <w:sz w:val="24"/>
                <w:szCs w:val="24"/>
              </w:rPr>
              <w:t xml:space="preserve"> Chofer</w:t>
            </w:r>
            <w:r w:rsidR="001D1846">
              <w:rPr>
                <w:rFonts w:ascii="Times New Roman" w:hAnsi="Times New Roman" w:cs="Times New Roman"/>
                <w:bCs/>
                <w:sz w:val="24"/>
                <w:szCs w:val="24"/>
              </w:rPr>
              <w:t>.</w:t>
            </w:r>
          </w:p>
        </w:tc>
      </w:tr>
      <w:tr w:rsidR="00857CB0" w:rsidRPr="00DE3D62" w14:paraId="51496E69"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E39BB" w14:textId="10EF88C2" w:rsidR="00857CB0" w:rsidRPr="00DE3D62" w:rsidRDefault="00857CB0" w:rsidP="00B47F46">
            <w:pPr>
              <w:jc w:val="both"/>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DESCRIPCIÓN GENERAL:</w:t>
            </w:r>
            <w:r w:rsidR="00B66464">
              <w:rPr>
                <w:rFonts w:ascii="Times New Roman" w:hAnsi="Times New Roman" w:cs="Times New Roman"/>
                <w:bCs/>
                <w:sz w:val="24"/>
                <w:szCs w:val="24"/>
              </w:rPr>
              <w:t xml:space="preserve"> </w:t>
            </w:r>
            <w:r w:rsidR="00B66464" w:rsidRPr="0045695A">
              <w:rPr>
                <w:rFonts w:ascii="Times New Roman" w:hAnsi="Times New Roman" w:cs="Times New Roman"/>
                <w:bCs/>
                <w:sz w:val="24"/>
                <w:szCs w:val="24"/>
              </w:rPr>
              <w:t xml:space="preserve">Apoyar en las actividades </w:t>
            </w:r>
            <w:r w:rsidRPr="0045695A">
              <w:rPr>
                <w:rFonts w:ascii="Times New Roman" w:hAnsi="Times New Roman" w:cs="Times New Roman"/>
                <w:bCs/>
                <w:sz w:val="24"/>
                <w:szCs w:val="24"/>
              </w:rPr>
              <w:t xml:space="preserve">a </w:t>
            </w:r>
            <w:r w:rsidRPr="00DE3D62">
              <w:rPr>
                <w:rFonts w:ascii="Times New Roman" w:hAnsi="Times New Roman" w:cs="Times New Roman"/>
                <w:bCs/>
                <w:sz w:val="24"/>
                <w:szCs w:val="24"/>
              </w:rPr>
              <w:t>Auxiliar de Rectoría A, B y C. y ayudantía personal del Rector</w:t>
            </w:r>
            <w:r w:rsidR="001D1846">
              <w:rPr>
                <w:rFonts w:ascii="Times New Roman" w:hAnsi="Times New Roman" w:cs="Times New Roman"/>
                <w:bCs/>
                <w:sz w:val="24"/>
                <w:szCs w:val="24"/>
              </w:rPr>
              <w:t>.</w:t>
            </w:r>
          </w:p>
        </w:tc>
      </w:tr>
      <w:tr w:rsidR="00857CB0" w:rsidRPr="00DE3D62" w14:paraId="4C56C251" w14:textId="77777777" w:rsidTr="00200B74">
        <w:trPr>
          <w:trHeight w:val="431"/>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091D83D2"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857CB0" w:rsidRPr="00DE3D62" w14:paraId="3FCA4836" w14:textId="77777777" w:rsidTr="00A57363">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37696BA7"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253B16B" w14:textId="77777777" w:rsidR="00857CB0" w:rsidRPr="00EB6DD6" w:rsidRDefault="00857CB0" w:rsidP="00B66464">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Notificación de asuntos e in</w:t>
            </w:r>
            <w:r w:rsidR="00B66464" w:rsidRPr="00EB6DD6">
              <w:rPr>
                <w:rFonts w:ascii="Times New Roman" w:hAnsi="Times New Roman" w:cs="Times New Roman"/>
                <w:sz w:val="24"/>
                <w:szCs w:val="24"/>
                <w:lang w:val="es-ES" w:eastAsia="es-ES"/>
              </w:rPr>
              <w:t>strucciones del Rector y/</w:t>
            </w:r>
            <w:r w:rsidRPr="00EB6DD6">
              <w:rPr>
                <w:rFonts w:ascii="Times New Roman" w:hAnsi="Times New Roman" w:cs="Times New Roman"/>
                <w:sz w:val="24"/>
                <w:szCs w:val="24"/>
                <w:lang w:val="es-ES" w:eastAsia="es-ES"/>
              </w:rPr>
              <w:t>o Secretario Particular a Funcionarios d</w:t>
            </w:r>
            <w:r w:rsidR="00B66464" w:rsidRPr="00EB6DD6">
              <w:rPr>
                <w:rFonts w:ascii="Times New Roman" w:hAnsi="Times New Roman" w:cs="Times New Roman"/>
                <w:sz w:val="24"/>
                <w:szCs w:val="24"/>
                <w:lang w:val="es-ES" w:eastAsia="es-ES"/>
              </w:rPr>
              <w:t>e la Administración Central y/</w:t>
            </w:r>
            <w:r w:rsidRPr="00EB6DD6">
              <w:rPr>
                <w:rFonts w:ascii="Times New Roman" w:hAnsi="Times New Roman" w:cs="Times New Roman"/>
                <w:sz w:val="24"/>
                <w:szCs w:val="24"/>
                <w:lang w:val="es-ES" w:eastAsia="es-ES"/>
              </w:rPr>
              <w:t xml:space="preserve">o </w:t>
            </w:r>
            <w:r w:rsidR="00B66464" w:rsidRPr="00EB6DD6">
              <w:rPr>
                <w:rFonts w:ascii="Times New Roman" w:hAnsi="Times New Roman" w:cs="Times New Roman"/>
                <w:sz w:val="24"/>
                <w:szCs w:val="24"/>
                <w:lang w:val="es-ES" w:eastAsia="es-ES"/>
              </w:rPr>
              <w:t>Directivos de E</w:t>
            </w:r>
            <w:r w:rsidRPr="00EB6DD6">
              <w:rPr>
                <w:rFonts w:ascii="Times New Roman" w:hAnsi="Times New Roman" w:cs="Times New Roman"/>
                <w:sz w:val="24"/>
                <w:szCs w:val="24"/>
                <w:lang w:val="es-ES" w:eastAsia="es-ES"/>
              </w:rPr>
              <w:t>scuelas</w:t>
            </w:r>
            <w:r w:rsidR="00B66464" w:rsidRPr="00EB6DD6">
              <w:rPr>
                <w:rFonts w:ascii="Times New Roman" w:hAnsi="Times New Roman" w:cs="Times New Roman"/>
                <w:sz w:val="24"/>
                <w:szCs w:val="24"/>
                <w:lang w:val="es-ES" w:eastAsia="es-ES"/>
              </w:rPr>
              <w:t>, Facultades</w:t>
            </w:r>
            <w:r w:rsidRPr="00EB6DD6">
              <w:rPr>
                <w:rFonts w:ascii="Times New Roman" w:hAnsi="Times New Roman" w:cs="Times New Roman"/>
                <w:sz w:val="24"/>
                <w:szCs w:val="24"/>
                <w:lang w:val="es-ES" w:eastAsia="es-ES"/>
              </w:rPr>
              <w:t xml:space="preserve"> e Institutos. </w:t>
            </w:r>
          </w:p>
        </w:tc>
      </w:tr>
      <w:tr w:rsidR="00857CB0" w:rsidRPr="00DE3D62" w14:paraId="1BE2CC76" w14:textId="77777777" w:rsidTr="00A57363">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4E412080"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388A305" w14:textId="6AA8EA8F" w:rsidR="00857CB0" w:rsidRPr="00EB6DD6" w:rsidRDefault="00857CB0" w:rsidP="00A57363">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Aten</w:t>
            </w:r>
            <w:r w:rsidR="00B66464" w:rsidRPr="00EB6DD6">
              <w:rPr>
                <w:rFonts w:ascii="Times New Roman" w:hAnsi="Times New Roman" w:cs="Times New Roman"/>
                <w:sz w:val="24"/>
                <w:szCs w:val="24"/>
                <w:lang w:val="es-ES" w:eastAsia="es-ES"/>
              </w:rPr>
              <w:t>der</w:t>
            </w:r>
            <w:r w:rsidR="00EB6DD6" w:rsidRPr="00EB6DD6">
              <w:rPr>
                <w:rFonts w:ascii="Times New Roman" w:hAnsi="Times New Roman" w:cs="Times New Roman"/>
                <w:sz w:val="24"/>
                <w:szCs w:val="24"/>
                <w:lang w:val="es-ES" w:eastAsia="es-ES"/>
              </w:rPr>
              <w:t xml:space="preserve"> </w:t>
            </w:r>
            <w:r w:rsidR="004B7753" w:rsidRPr="00EB6DD6">
              <w:rPr>
                <w:rFonts w:ascii="Times New Roman" w:hAnsi="Times New Roman" w:cs="Times New Roman"/>
                <w:sz w:val="24"/>
                <w:szCs w:val="24"/>
                <w:lang w:val="es-ES" w:eastAsia="es-ES"/>
              </w:rPr>
              <w:t>al público y</w:t>
            </w:r>
            <w:r w:rsidRPr="00EB6DD6">
              <w:rPr>
                <w:rFonts w:ascii="Times New Roman" w:hAnsi="Times New Roman" w:cs="Times New Roman"/>
                <w:sz w:val="24"/>
                <w:szCs w:val="24"/>
                <w:lang w:val="es-ES" w:eastAsia="es-ES"/>
              </w:rPr>
              <w:t xml:space="preserve"> canalización de asuntos no relacionados a las áreas correspondientes.</w:t>
            </w:r>
            <w:r w:rsidR="00B66464" w:rsidRPr="00EB6DD6">
              <w:rPr>
                <w:rFonts w:ascii="Times New Roman" w:hAnsi="Times New Roman" w:cs="Times New Roman"/>
                <w:sz w:val="24"/>
                <w:szCs w:val="24"/>
                <w:lang w:val="es-ES" w:eastAsia="es-ES"/>
              </w:rPr>
              <w:t xml:space="preserve"> </w:t>
            </w:r>
          </w:p>
        </w:tc>
      </w:tr>
      <w:tr w:rsidR="00857CB0" w:rsidRPr="00DE3D62" w14:paraId="36650387" w14:textId="77777777" w:rsidTr="00EB6DD6">
        <w:trPr>
          <w:gridAfter w:val="1"/>
          <w:wAfter w:w="18" w:type="dxa"/>
          <w:trHeight w:val="70"/>
        </w:trPr>
        <w:tc>
          <w:tcPr>
            <w:tcW w:w="425" w:type="dxa"/>
            <w:tcBorders>
              <w:top w:val="single" w:sz="4" w:space="0" w:color="auto"/>
              <w:left w:val="single" w:sz="4" w:space="0" w:color="auto"/>
              <w:bottom w:val="single" w:sz="4" w:space="0" w:color="auto"/>
              <w:right w:val="single" w:sz="4" w:space="0" w:color="auto"/>
            </w:tcBorders>
            <w:vAlign w:val="center"/>
          </w:tcPr>
          <w:p w14:paraId="66CA95F1" w14:textId="77777777" w:rsidR="00857CB0" w:rsidRPr="00DE3D62" w:rsidRDefault="00857CB0" w:rsidP="00A57363">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4E73EE8" w14:textId="0661CA78" w:rsidR="00857CB0" w:rsidRPr="00EB6DD6" w:rsidRDefault="00AE68E3" w:rsidP="00A57363">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Informar</w:t>
            </w:r>
            <w:r w:rsidR="00EB6DD6" w:rsidRPr="00EB6DD6">
              <w:rPr>
                <w:rFonts w:ascii="Times New Roman" w:hAnsi="Times New Roman" w:cs="Times New Roman"/>
                <w:sz w:val="24"/>
                <w:szCs w:val="24"/>
                <w:lang w:val="es-ES" w:eastAsia="es-ES"/>
              </w:rPr>
              <w:t xml:space="preserve"> </w:t>
            </w:r>
            <w:r w:rsidRPr="00EB6DD6">
              <w:rPr>
                <w:rFonts w:ascii="Times New Roman" w:hAnsi="Times New Roman" w:cs="Times New Roman"/>
                <w:sz w:val="24"/>
                <w:szCs w:val="24"/>
                <w:lang w:val="es-ES" w:eastAsia="es-ES"/>
              </w:rPr>
              <w:t>regularmente las actividades de Rectoría</w:t>
            </w:r>
            <w:r w:rsidR="000C5DCB" w:rsidRPr="00EB6DD6">
              <w:rPr>
                <w:rFonts w:ascii="Times New Roman" w:hAnsi="Times New Roman" w:cs="Times New Roman"/>
                <w:sz w:val="24"/>
                <w:szCs w:val="24"/>
                <w:lang w:val="es-ES" w:eastAsia="es-ES"/>
              </w:rPr>
              <w:t xml:space="preserve"> </w:t>
            </w:r>
            <w:r w:rsidR="00EB6DD6" w:rsidRPr="00EB6DD6">
              <w:rPr>
                <w:rFonts w:ascii="Times New Roman" w:hAnsi="Times New Roman" w:cs="Times New Roman"/>
                <w:sz w:val="24"/>
                <w:szCs w:val="24"/>
                <w:lang w:val="es-ES" w:eastAsia="es-ES"/>
              </w:rPr>
              <w:t xml:space="preserve">al </w:t>
            </w:r>
            <w:r w:rsidR="00EB6DD6">
              <w:rPr>
                <w:rFonts w:ascii="Times New Roman" w:hAnsi="Times New Roman" w:cs="Times New Roman"/>
                <w:sz w:val="24"/>
                <w:szCs w:val="24"/>
                <w:lang w:val="es-ES" w:eastAsia="es-ES"/>
              </w:rPr>
              <w:t>S</w:t>
            </w:r>
            <w:r w:rsidR="00EB6DD6" w:rsidRPr="00EB6DD6">
              <w:rPr>
                <w:rFonts w:ascii="Times New Roman" w:hAnsi="Times New Roman" w:cs="Times New Roman"/>
                <w:sz w:val="24"/>
                <w:szCs w:val="24"/>
                <w:lang w:val="es-ES" w:eastAsia="es-ES"/>
              </w:rPr>
              <w:t>ecretario particular</w:t>
            </w:r>
            <w:r w:rsidR="001D1846">
              <w:rPr>
                <w:rFonts w:ascii="Times New Roman" w:hAnsi="Times New Roman" w:cs="Times New Roman"/>
                <w:sz w:val="24"/>
                <w:szCs w:val="24"/>
                <w:lang w:val="es-ES" w:eastAsia="es-ES"/>
              </w:rPr>
              <w:t>.</w:t>
            </w:r>
            <w:r w:rsidR="00EB6DD6" w:rsidRPr="00EB6DD6">
              <w:rPr>
                <w:rFonts w:ascii="Times New Roman" w:hAnsi="Times New Roman" w:cs="Times New Roman"/>
                <w:sz w:val="24"/>
                <w:szCs w:val="24"/>
                <w:lang w:val="es-ES" w:eastAsia="es-ES"/>
              </w:rPr>
              <w:t xml:space="preserve"> </w:t>
            </w:r>
          </w:p>
        </w:tc>
      </w:tr>
      <w:tr w:rsidR="00857CB0" w:rsidRPr="00DE3D62" w14:paraId="093FE002"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5C452330"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363DDC6" w14:textId="1CD4C949" w:rsidR="00857CB0" w:rsidRPr="00EB6DD6" w:rsidRDefault="00AE68E3" w:rsidP="006B596E">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Respaldar</w:t>
            </w:r>
            <w:r w:rsidR="006B596E" w:rsidRPr="00EB6DD6">
              <w:rPr>
                <w:rFonts w:ascii="Times New Roman" w:hAnsi="Times New Roman" w:cs="Times New Roman"/>
                <w:sz w:val="24"/>
                <w:szCs w:val="24"/>
                <w:lang w:val="es-ES" w:eastAsia="es-ES"/>
              </w:rPr>
              <w:t xml:space="preserve"> </w:t>
            </w:r>
            <w:r w:rsidR="00857CB0" w:rsidRPr="00EB6DD6">
              <w:rPr>
                <w:rFonts w:ascii="Times New Roman" w:hAnsi="Times New Roman" w:cs="Times New Roman"/>
                <w:sz w:val="24"/>
                <w:szCs w:val="24"/>
                <w:lang w:val="es-ES" w:eastAsia="es-ES"/>
              </w:rPr>
              <w:t>digital</w:t>
            </w:r>
            <w:r w:rsidR="006B596E" w:rsidRPr="00EB6DD6">
              <w:rPr>
                <w:rFonts w:ascii="Times New Roman" w:hAnsi="Times New Roman" w:cs="Times New Roman"/>
                <w:sz w:val="24"/>
                <w:szCs w:val="24"/>
                <w:lang w:val="es-ES" w:eastAsia="es-ES"/>
              </w:rPr>
              <w:t>mente</w:t>
            </w:r>
            <w:r w:rsidR="00857CB0" w:rsidRPr="00EB6DD6">
              <w:rPr>
                <w:rFonts w:ascii="Times New Roman" w:hAnsi="Times New Roman" w:cs="Times New Roman"/>
                <w:sz w:val="24"/>
                <w:szCs w:val="24"/>
                <w:lang w:val="es-ES" w:eastAsia="es-ES"/>
              </w:rPr>
              <w:t xml:space="preserve"> correspondencia e invitaciones.</w:t>
            </w:r>
          </w:p>
        </w:tc>
      </w:tr>
      <w:tr w:rsidR="00857CB0" w:rsidRPr="00DE3D62" w14:paraId="7CE53C28" w14:textId="77777777" w:rsidTr="00A57363">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72814F7E"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5D37966" w14:textId="77777777" w:rsidR="00857CB0" w:rsidRPr="00EB6DD6" w:rsidRDefault="00937B71" w:rsidP="00A57363">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Apoyar</w:t>
            </w:r>
            <w:r w:rsidR="00857CB0" w:rsidRPr="00EB6DD6">
              <w:rPr>
                <w:rFonts w:ascii="Times New Roman" w:hAnsi="Times New Roman" w:cs="Times New Roman"/>
                <w:sz w:val="24"/>
                <w:szCs w:val="24"/>
                <w:lang w:val="es-ES" w:eastAsia="es-ES"/>
              </w:rPr>
              <w:t xml:space="preserve"> a Auxiliar de Rectoría A, B y C. </w:t>
            </w:r>
          </w:p>
        </w:tc>
      </w:tr>
      <w:tr w:rsidR="008F6928" w:rsidRPr="00DE3D62" w14:paraId="6B5DFCF4" w14:textId="77777777" w:rsidTr="00A57363">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0141BF46" w14:textId="77777777" w:rsidR="008F6928" w:rsidRPr="00DE3D62" w:rsidRDefault="008F6928" w:rsidP="00A573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25393E8" w14:textId="6EAE5853" w:rsidR="008F6928" w:rsidRPr="00EB6DD6" w:rsidRDefault="005835D8" w:rsidP="00A57363">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Dar seguimiento al Sistema de Gestión de Calidad</w:t>
            </w:r>
            <w:r w:rsidR="001D1846">
              <w:rPr>
                <w:rFonts w:ascii="Times New Roman" w:hAnsi="Times New Roman" w:cs="Times New Roman"/>
                <w:sz w:val="24"/>
                <w:szCs w:val="24"/>
                <w:lang w:val="es-ES" w:eastAsia="es-ES"/>
              </w:rPr>
              <w:t>.</w:t>
            </w:r>
          </w:p>
        </w:tc>
      </w:tr>
      <w:tr w:rsidR="00857CB0" w:rsidRPr="00DE3D62" w14:paraId="102D701F"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0FBE017F" w14:textId="77777777" w:rsidR="00857CB0" w:rsidRPr="00DE3D62" w:rsidRDefault="008F6928"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74C2B80" w14:textId="5162ED89" w:rsidR="00857CB0" w:rsidRPr="00EB6DD6" w:rsidRDefault="00937B71" w:rsidP="00937B71">
            <w:pPr>
              <w:spacing w:after="0" w:line="240" w:lineRule="auto"/>
              <w:jc w:val="both"/>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Apoyar en la l</w:t>
            </w:r>
            <w:r w:rsidR="00857CB0" w:rsidRPr="00EB6DD6">
              <w:rPr>
                <w:rFonts w:ascii="Times New Roman" w:hAnsi="Times New Roman" w:cs="Times New Roman"/>
                <w:sz w:val="24"/>
                <w:szCs w:val="24"/>
                <w:lang w:val="es-ES" w:eastAsia="es-ES"/>
              </w:rPr>
              <w:t>ogística de actividades de la Oficina de Rectoría</w:t>
            </w:r>
            <w:r w:rsidR="001D1846">
              <w:rPr>
                <w:rFonts w:ascii="Times New Roman" w:hAnsi="Times New Roman" w:cs="Times New Roman"/>
                <w:sz w:val="24"/>
                <w:szCs w:val="24"/>
                <w:lang w:val="es-ES" w:eastAsia="es-ES"/>
              </w:rPr>
              <w:t>.</w:t>
            </w:r>
          </w:p>
        </w:tc>
      </w:tr>
      <w:tr w:rsidR="00B507DE" w:rsidRPr="00DE3D62" w14:paraId="53CF92DC"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3A330597" w14:textId="77777777"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26A51C3" w14:textId="77F5F47E" w:rsidR="00B507DE" w:rsidRPr="00B507DE" w:rsidRDefault="00B507DE" w:rsidP="00B507DE">
            <w:pPr>
              <w:spacing w:after="0" w:line="240" w:lineRule="auto"/>
              <w:jc w:val="both"/>
              <w:rPr>
                <w:rFonts w:ascii="Times New Roman" w:hAnsi="Times New Roman" w:cs="Times New Roman"/>
                <w:sz w:val="24"/>
                <w:szCs w:val="24"/>
                <w:lang w:val="es-ES" w:eastAsia="es-ES"/>
              </w:rPr>
            </w:pPr>
            <w:r w:rsidRPr="00B507DE">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857CB0" w:rsidRPr="00DE3D62" w14:paraId="45B4DDE8" w14:textId="77777777" w:rsidTr="00A57363">
        <w:trPr>
          <w:gridAfter w:val="1"/>
          <w:wAfter w:w="18" w:type="dxa"/>
          <w:trHeight w:val="287"/>
        </w:trPr>
        <w:tc>
          <w:tcPr>
            <w:tcW w:w="425" w:type="dxa"/>
            <w:tcBorders>
              <w:top w:val="single" w:sz="4" w:space="0" w:color="auto"/>
              <w:left w:val="nil"/>
              <w:bottom w:val="nil"/>
              <w:right w:val="nil"/>
            </w:tcBorders>
            <w:vAlign w:val="center"/>
          </w:tcPr>
          <w:p w14:paraId="5D41E6C6" w14:textId="77777777" w:rsidR="00857CB0" w:rsidRPr="00DE3D62" w:rsidRDefault="00857CB0" w:rsidP="00A57363">
            <w:pPr>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443F2680" w14:textId="77777777" w:rsidR="00857CB0" w:rsidRPr="00DE3D62" w:rsidRDefault="00857CB0" w:rsidP="00A57363">
            <w:pPr>
              <w:spacing w:after="0" w:line="240" w:lineRule="auto"/>
              <w:jc w:val="both"/>
              <w:rPr>
                <w:rFonts w:ascii="Times New Roman" w:hAnsi="Times New Roman" w:cs="Times New Roman"/>
                <w:sz w:val="24"/>
                <w:szCs w:val="24"/>
                <w:lang w:val="es-ES" w:eastAsia="es-ES"/>
              </w:rPr>
            </w:pPr>
          </w:p>
        </w:tc>
      </w:tr>
      <w:tr w:rsidR="00857CB0" w:rsidRPr="00DE3D62" w14:paraId="32BFD924" w14:textId="77777777" w:rsidTr="00200B74">
        <w:trPr>
          <w:trHeight w:val="495"/>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46B1EC37"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857CB0" w:rsidRPr="00DE3D62" w14:paraId="070944FF"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4FA07C8" w14:textId="50306AA0" w:rsidR="00857CB0" w:rsidRPr="008E3692" w:rsidRDefault="00906E53" w:rsidP="00906E53">
            <w:pPr>
              <w:rPr>
                <w:rFonts w:ascii="Times New Roman" w:hAnsi="Times New Roman" w:cs="Times New Roman"/>
                <w:bCs/>
                <w:sz w:val="24"/>
                <w:szCs w:val="24"/>
                <w:lang w:val="es-ES" w:eastAsia="es-ES"/>
              </w:rPr>
            </w:pPr>
            <w:r w:rsidRPr="008E3692">
              <w:rPr>
                <w:rFonts w:ascii="Times New Roman" w:hAnsi="Times New Roman" w:cs="Times New Roman"/>
                <w:b/>
                <w:bCs/>
                <w:sz w:val="24"/>
                <w:szCs w:val="24"/>
              </w:rPr>
              <w:t>ESCOLARIDAD:</w:t>
            </w:r>
            <w:r>
              <w:rPr>
                <w:rFonts w:ascii="Times New Roman" w:hAnsi="Times New Roman" w:cs="Times New Roman"/>
                <w:bCs/>
                <w:sz w:val="24"/>
                <w:szCs w:val="24"/>
              </w:rPr>
              <w:t xml:space="preserve"> </w:t>
            </w:r>
            <w:r w:rsidR="00937B71" w:rsidRPr="00EB6DD6">
              <w:rPr>
                <w:rFonts w:ascii="Times New Roman" w:hAnsi="Times New Roman" w:cs="Times New Roman"/>
                <w:bCs/>
                <w:sz w:val="24"/>
                <w:szCs w:val="24"/>
              </w:rPr>
              <w:t>Bachillerato o Carrera Técnica</w:t>
            </w:r>
            <w:r w:rsidR="001D1846">
              <w:rPr>
                <w:rFonts w:ascii="Times New Roman" w:hAnsi="Times New Roman" w:cs="Times New Roman"/>
                <w:bCs/>
                <w:sz w:val="24"/>
                <w:szCs w:val="24"/>
              </w:rPr>
              <w:t>.</w:t>
            </w:r>
          </w:p>
        </w:tc>
      </w:tr>
      <w:tr w:rsidR="00857CB0" w:rsidRPr="00DE3D62" w14:paraId="27057658"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A8AD1A" w14:textId="77777777" w:rsidR="00857CB0" w:rsidRPr="00DE3D62" w:rsidRDefault="00857CB0" w:rsidP="00B47F46">
            <w:pPr>
              <w:jc w:val="both"/>
              <w:rPr>
                <w:rFonts w:ascii="Times New Roman" w:hAnsi="Times New Roman" w:cs="Times New Roman"/>
                <w:bCs/>
                <w:sz w:val="24"/>
                <w:szCs w:val="24"/>
                <w:lang w:val="es-ES" w:eastAsia="es-ES"/>
              </w:rPr>
            </w:pPr>
            <w:r w:rsidRPr="008E3692">
              <w:rPr>
                <w:rFonts w:ascii="Times New Roman" w:hAnsi="Times New Roman" w:cs="Times New Roman"/>
                <w:b/>
                <w:bCs/>
                <w:sz w:val="24"/>
                <w:szCs w:val="24"/>
              </w:rPr>
              <w:t>EXPERIENCIA:</w:t>
            </w:r>
            <w:r w:rsidRPr="00DE3D62">
              <w:rPr>
                <w:rFonts w:ascii="Times New Roman" w:hAnsi="Times New Roman" w:cs="Times New Roman"/>
                <w:bCs/>
                <w:sz w:val="24"/>
                <w:szCs w:val="24"/>
              </w:rPr>
              <w:t xml:space="preserve"> 1 año en puesto similar a cargo de personal y logística de oficina y actividades de campo.</w:t>
            </w:r>
          </w:p>
        </w:tc>
      </w:tr>
      <w:tr w:rsidR="00857CB0" w:rsidRPr="00DE3D62" w14:paraId="0384A2B9" w14:textId="77777777" w:rsidTr="009F073F">
        <w:trPr>
          <w:trHeight w:val="591"/>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1799D4C7" w14:textId="77777777" w:rsidR="00857CB0" w:rsidRPr="008E3692" w:rsidRDefault="00857CB0" w:rsidP="00200B74">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857CB0" w:rsidRPr="00DE3D62" w14:paraId="070927F9"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263512D"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072DE725" w14:textId="1898D46D" w:rsidR="00857CB0" w:rsidRPr="00EB6DD6" w:rsidRDefault="00F648A6" w:rsidP="00F648A6">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Análisis, solución y/</w:t>
            </w:r>
            <w:r w:rsidR="00857CB0" w:rsidRPr="00EB6DD6">
              <w:rPr>
                <w:rFonts w:ascii="Times New Roman" w:hAnsi="Times New Roman" w:cs="Times New Roman"/>
                <w:sz w:val="24"/>
                <w:szCs w:val="24"/>
                <w:lang w:val="es-ES" w:eastAsia="es-ES"/>
              </w:rPr>
              <w:t>o canalización de problemas.</w:t>
            </w:r>
          </w:p>
        </w:tc>
      </w:tr>
      <w:tr w:rsidR="00857CB0" w:rsidRPr="00DE3D62" w14:paraId="58C28C2D"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D3734F6" w14:textId="4FDD40EB" w:rsidR="00857CB0" w:rsidRPr="00DE3D6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9F78BFE" w14:textId="52E700F6" w:rsidR="00857CB0" w:rsidRPr="00EB6DD6" w:rsidRDefault="00122D48" w:rsidP="00A57363">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Facilidad de palabra</w:t>
            </w:r>
            <w:r w:rsidR="00857CB0" w:rsidRPr="00EB6DD6">
              <w:rPr>
                <w:rFonts w:ascii="Times New Roman" w:hAnsi="Times New Roman" w:cs="Times New Roman"/>
                <w:sz w:val="24"/>
                <w:szCs w:val="24"/>
                <w:lang w:val="es-ES" w:eastAsia="es-ES"/>
              </w:rPr>
              <w:t>.</w:t>
            </w:r>
          </w:p>
        </w:tc>
      </w:tr>
      <w:tr w:rsidR="00857CB0" w:rsidRPr="00DE3D62" w14:paraId="063A043D" w14:textId="77777777" w:rsidTr="00A57363">
        <w:trPr>
          <w:gridAfter w:val="1"/>
          <w:wAfter w:w="18"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7808310" w14:textId="6DD13637" w:rsidR="00857CB0" w:rsidRPr="00DE3D6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7830E123" w14:textId="6867552E" w:rsidR="00857CB0" w:rsidRPr="00EB6DD6" w:rsidRDefault="00122D48" w:rsidP="00A57363">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Lectura y Redacción</w:t>
            </w:r>
          </w:p>
        </w:tc>
      </w:tr>
      <w:tr w:rsidR="00857CB0" w:rsidRPr="00DE3D62" w14:paraId="337359A1" w14:textId="77777777" w:rsidTr="00A57363">
        <w:trPr>
          <w:gridAfter w:val="1"/>
          <w:wAfter w:w="18"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7AC149D6" w14:textId="0D6673C3" w:rsidR="00857CB0" w:rsidRPr="00DE3D6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43A80FD" w14:textId="005D630A" w:rsidR="00857CB0" w:rsidRPr="00EB6DD6" w:rsidRDefault="00122D48" w:rsidP="00A57363">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Manejo de archivo</w:t>
            </w:r>
          </w:p>
        </w:tc>
      </w:tr>
      <w:tr w:rsidR="00857CB0" w:rsidRPr="00DE3D62" w14:paraId="7EA709A1" w14:textId="77777777" w:rsidTr="00A57363">
        <w:trPr>
          <w:gridAfter w:val="1"/>
          <w:wAfter w:w="18"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6B4248A8" w14:textId="26BEA718" w:rsidR="00857CB0" w:rsidRPr="00DE3D6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8EA46B2" w14:textId="568960DE" w:rsidR="00857CB0" w:rsidRPr="00EB6DD6" w:rsidRDefault="000C5DCB" w:rsidP="00A57363">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Confidencialidad</w:t>
            </w:r>
          </w:p>
        </w:tc>
      </w:tr>
      <w:tr w:rsidR="00857CB0" w:rsidRPr="00DE3D62" w14:paraId="5C5AD224"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55B8F8CE" w14:textId="1127C88A" w:rsidR="00857CB0" w:rsidRPr="00DE3D6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lastRenderedPageBreak/>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42DCE94" w14:textId="77777777" w:rsidR="00857CB0" w:rsidRPr="00DE3D62" w:rsidRDefault="00857CB0" w:rsidP="00A57363">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Manejo de conflictos.</w:t>
            </w:r>
          </w:p>
        </w:tc>
      </w:tr>
      <w:tr w:rsidR="00857CB0" w:rsidRPr="00DE3D62" w14:paraId="1339B89B"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33C88C5" w14:textId="165BC7CB" w:rsidR="00857CB0" w:rsidRPr="00E93A12" w:rsidRDefault="00EB6DD6"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7</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457B14D" w14:textId="77777777" w:rsidR="00857CB0" w:rsidRPr="00E93A12" w:rsidRDefault="00857CB0" w:rsidP="00A57363">
            <w:pPr>
              <w:spacing w:after="0" w:line="240" w:lineRule="auto"/>
              <w:rPr>
                <w:rFonts w:ascii="Times New Roman" w:hAnsi="Times New Roman" w:cs="Times New Roman"/>
                <w:sz w:val="24"/>
                <w:szCs w:val="24"/>
                <w:lang w:val="es-ES" w:eastAsia="es-ES"/>
              </w:rPr>
            </w:pPr>
            <w:r w:rsidRPr="00E93A12">
              <w:rPr>
                <w:rFonts w:ascii="Times New Roman" w:hAnsi="Times New Roman" w:cs="Times New Roman"/>
                <w:sz w:val="24"/>
                <w:szCs w:val="24"/>
                <w:lang w:val="es-ES" w:eastAsia="es-ES"/>
              </w:rPr>
              <w:t>Manejo de TICs</w:t>
            </w:r>
          </w:p>
        </w:tc>
      </w:tr>
      <w:tr w:rsidR="00857CB0" w:rsidRPr="00DE3D62" w14:paraId="7B58FC3F" w14:textId="77777777" w:rsidTr="00A57363">
        <w:trPr>
          <w:trHeight w:val="162"/>
        </w:trPr>
        <w:tc>
          <w:tcPr>
            <w:tcW w:w="9923" w:type="dxa"/>
            <w:gridSpan w:val="8"/>
            <w:tcBorders>
              <w:top w:val="single" w:sz="4" w:space="0" w:color="auto"/>
              <w:left w:val="nil"/>
              <w:bottom w:val="single" w:sz="4" w:space="0" w:color="auto"/>
              <w:right w:val="nil"/>
            </w:tcBorders>
            <w:noWrap/>
            <w:vAlign w:val="center"/>
            <w:hideMark/>
          </w:tcPr>
          <w:p w14:paraId="286BDFC9" w14:textId="77777777" w:rsidR="00402AC9" w:rsidRPr="00DE3D62" w:rsidRDefault="00402AC9" w:rsidP="00F60224">
            <w:pPr>
              <w:spacing w:after="0" w:line="240" w:lineRule="auto"/>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402AC9" w:rsidRPr="00DE3D62" w14:paraId="1AE0C4C1" w14:textId="77777777" w:rsidTr="009F073F">
              <w:trPr>
                <w:trHeight w:val="412"/>
              </w:trPr>
              <w:tc>
                <w:tcPr>
                  <w:tcW w:w="9843" w:type="dxa"/>
                  <w:gridSpan w:val="2"/>
                  <w:shd w:val="clear" w:color="auto" w:fill="C00000"/>
                  <w:vAlign w:val="center"/>
                </w:tcPr>
                <w:p w14:paraId="4D74F4D1" w14:textId="77777777" w:rsidR="00402AC9" w:rsidRPr="00DE3D62" w:rsidRDefault="00402AC9" w:rsidP="009F073F">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402AC9" w:rsidRPr="00DE3D62" w14:paraId="089C5CA0" w14:textId="77777777" w:rsidTr="00402AC9">
              <w:tc>
                <w:tcPr>
                  <w:tcW w:w="567" w:type="dxa"/>
                </w:tcPr>
                <w:p w14:paraId="3BE8D6E3" w14:textId="77777777" w:rsidR="00402AC9" w:rsidRPr="00DE3D62" w:rsidRDefault="00402AC9" w:rsidP="00402AC9">
                  <w:pPr>
                    <w:jc w:val="center"/>
                    <w:rPr>
                      <w:rFonts w:ascii="Times New Roman" w:hAnsi="Times New Roman" w:cs="Times New Roman"/>
                      <w:bCs/>
                      <w:sz w:val="24"/>
                      <w:szCs w:val="24"/>
                    </w:rPr>
                  </w:pPr>
                  <w:r w:rsidRPr="00DE3D62">
                    <w:rPr>
                      <w:rFonts w:ascii="Times New Roman" w:hAnsi="Times New Roman" w:cs="Times New Roman"/>
                      <w:bCs/>
                      <w:sz w:val="24"/>
                      <w:szCs w:val="24"/>
                    </w:rPr>
                    <w:t>1</w:t>
                  </w:r>
                </w:p>
              </w:tc>
              <w:tc>
                <w:tcPr>
                  <w:tcW w:w="9276" w:type="dxa"/>
                </w:tcPr>
                <w:p w14:paraId="6E8893D6" w14:textId="74250369" w:rsidR="00402AC9" w:rsidRPr="00DE3D62" w:rsidRDefault="006574BF" w:rsidP="00EC4A11">
                  <w:pPr>
                    <w:rPr>
                      <w:rFonts w:ascii="Times New Roman" w:hAnsi="Times New Roman" w:cs="Times New Roman"/>
                      <w:bCs/>
                      <w:sz w:val="24"/>
                      <w:szCs w:val="24"/>
                    </w:rPr>
                  </w:pPr>
                  <w:r>
                    <w:rPr>
                      <w:rFonts w:ascii="Times New Roman" w:hAnsi="Times New Roman" w:cs="Times New Roman"/>
                      <w:bCs/>
                      <w:sz w:val="24"/>
                      <w:szCs w:val="24"/>
                    </w:rPr>
                    <w:t xml:space="preserve">EC0105 </w:t>
                  </w:r>
                  <w:r w:rsidR="00EC4A11" w:rsidRPr="00EC4A11">
                    <w:rPr>
                      <w:rFonts w:ascii="Times New Roman" w:hAnsi="Times New Roman" w:cs="Times New Roman"/>
                      <w:bCs/>
                      <w:sz w:val="24"/>
                      <w:szCs w:val="24"/>
                    </w:rPr>
                    <w:t>Atención al</w:t>
                  </w:r>
                  <w:r w:rsidR="00EC4A11">
                    <w:rPr>
                      <w:rFonts w:ascii="Times New Roman" w:hAnsi="Times New Roman" w:cs="Times New Roman"/>
                      <w:bCs/>
                      <w:sz w:val="24"/>
                      <w:szCs w:val="24"/>
                    </w:rPr>
                    <w:t xml:space="preserve"> ciudadano en el sector </w:t>
                  </w:r>
                  <w:r w:rsidR="001D1846">
                    <w:rPr>
                      <w:rFonts w:ascii="Times New Roman" w:hAnsi="Times New Roman" w:cs="Times New Roman"/>
                      <w:bCs/>
                      <w:sz w:val="24"/>
                      <w:szCs w:val="24"/>
                    </w:rPr>
                    <w:t>público.</w:t>
                  </w:r>
                </w:p>
              </w:tc>
            </w:tr>
            <w:tr w:rsidR="00402AC9" w:rsidRPr="00DE3D62" w14:paraId="56C6A592" w14:textId="77777777" w:rsidTr="00402AC9">
              <w:tc>
                <w:tcPr>
                  <w:tcW w:w="567" w:type="dxa"/>
                </w:tcPr>
                <w:p w14:paraId="719A1E8B" w14:textId="77777777" w:rsidR="00402AC9" w:rsidRPr="00DE3D62" w:rsidRDefault="00402AC9" w:rsidP="00402AC9">
                  <w:pPr>
                    <w:jc w:val="center"/>
                    <w:rPr>
                      <w:rFonts w:ascii="Times New Roman" w:hAnsi="Times New Roman" w:cs="Times New Roman"/>
                      <w:bCs/>
                      <w:sz w:val="24"/>
                      <w:szCs w:val="24"/>
                    </w:rPr>
                  </w:pPr>
                  <w:r w:rsidRPr="00DE3D62">
                    <w:rPr>
                      <w:rFonts w:ascii="Times New Roman" w:hAnsi="Times New Roman" w:cs="Times New Roman"/>
                      <w:bCs/>
                      <w:sz w:val="24"/>
                      <w:szCs w:val="24"/>
                    </w:rPr>
                    <w:t>2</w:t>
                  </w:r>
                </w:p>
              </w:tc>
              <w:tc>
                <w:tcPr>
                  <w:tcW w:w="9276" w:type="dxa"/>
                </w:tcPr>
                <w:p w14:paraId="4092B215" w14:textId="59460093" w:rsidR="00402AC9" w:rsidRPr="00EC4A11" w:rsidRDefault="006574BF" w:rsidP="001974F2">
                  <w:pPr>
                    <w:rPr>
                      <w:rFonts w:ascii="Times New Roman" w:hAnsi="Times New Roman" w:cs="Times New Roman"/>
                      <w:bCs/>
                      <w:sz w:val="24"/>
                      <w:szCs w:val="24"/>
                    </w:rPr>
                  </w:pPr>
                  <w:r>
                    <w:rPr>
                      <w:rFonts w:ascii="Times New Roman" w:hAnsi="Times New Roman" w:cs="Times New Roman"/>
                      <w:bCs/>
                      <w:sz w:val="24"/>
                      <w:szCs w:val="24"/>
                    </w:rPr>
                    <w:t xml:space="preserve">EC0553 </w:t>
                  </w:r>
                  <w:r w:rsidR="00EC4A11" w:rsidRPr="00EC4A11">
                    <w:rPr>
                      <w:rFonts w:ascii="Times New Roman" w:hAnsi="Times New Roman" w:cs="Times New Roman"/>
                      <w:bCs/>
                      <w:sz w:val="24"/>
                      <w:szCs w:val="24"/>
                    </w:rPr>
                    <w:t>Comun</w:t>
                  </w:r>
                  <w:r w:rsidR="001D1846">
                    <w:rPr>
                      <w:rFonts w:ascii="Times New Roman" w:hAnsi="Times New Roman" w:cs="Times New Roman"/>
                      <w:bCs/>
                      <w:sz w:val="24"/>
                      <w:szCs w:val="24"/>
                    </w:rPr>
                    <w:t>icación efectiva en el trabajo.</w:t>
                  </w:r>
                </w:p>
              </w:tc>
            </w:tr>
            <w:tr w:rsidR="00402AC9" w:rsidRPr="00DE3D62" w14:paraId="5EDC0066" w14:textId="77777777" w:rsidTr="00402AC9">
              <w:tc>
                <w:tcPr>
                  <w:tcW w:w="567" w:type="dxa"/>
                </w:tcPr>
                <w:p w14:paraId="1DCAB8FE" w14:textId="77777777" w:rsidR="00402AC9" w:rsidRPr="00DE3D62" w:rsidRDefault="00402AC9" w:rsidP="00402AC9">
                  <w:pPr>
                    <w:jc w:val="center"/>
                    <w:rPr>
                      <w:rFonts w:ascii="Times New Roman" w:hAnsi="Times New Roman" w:cs="Times New Roman"/>
                      <w:bCs/>
                      <w:sz w:val="24"/>
                      <w:szCs w:val="24"/>
                    </w:rPr>
                  </w:pPr>
                  <w:r w:rsidRPr="00DE3D62">
                    <w:rPr>
                      <w:rFonts w:ascii="Times New Roman" w:hAnsi="Times New Roman" w:cs="Times New Roman"/>
                      <w:bCs/>
                      <w:sz w:val="24"/>
                      <w:szCs w:val="24"/>
                    </w:rPr>
                    <w:t>3</w:t>
                  </w:r>
                </w:p>
              </w:tc>
              <w:tc>
                <w:tcPr>
                  <w:tcW w:w="9276" w:type="dxa"/>
                </w:tcPr>
                <w:p w14:paraId="0527B1C8" w14:textId="46AA9462" w:rsidR="00402AC9" w:rsidRPr="00DE3D62" w:rsidRDefault="006574BF" w:rsidP="001974F2">
                  <w:pPr>
                    <w:rPr>
                      <w:rFonts w:ascii="Times New Roman" w:hAnsi="Times New Roman" w:cs="Times New Roman"/>
                      <w:b/>
                      <w:bCs/>
                      <w:sz w:val="24"/>
                      <w:szCs w:val="24"/>
                    </w:rPr>
                  </w:pPr>
                  <w:r>
                    <w:rPr>
                      <w:rFonts w:ascii="Times New Roman" w:hAnsi="Times New Roman" w:cs="Times New Roman"/>
                      <w:bCs/>
                      <w:sz w:val="24"/>
                      <w:szCs w:val="24"/>
                    </w:rPr>
                    <w:t xml:space="preserve">EC0554 </w:t>
                  </w:r>
                  <w:r w:rsidR="00EC4A11" w:rsidRPr="00EC4A11">
                    <w:rPr>
                      <w:rFonts w:ascii="Times New Roman" w:hAnsi="Times New Roman" w:cs="Times New Roman"/>
                      <w:bCs/>
                      <w:sz w:val="24"/>
                      <w:szCs w:val="24"/>
                    </w:rPr>
                    <w:t>Trabajo en equipo</w:t>
                  </w:r>
                  <w:r w:rsidR="001D1846">
                    <w:rPr>
                      <w:rFonts w:ascii="Times New Roman" w:hAnsi="Times New Roman" w:cs="Times New Roman"/>
                      <w:bCs/>
                      <w:sz w:val="24"/>
                      <w:szCs w:val="24"/>
                    </w:rPr>
                    <w:t>.</w:t>
                  </w:r>
                </w:p>
              </w:tc>
            </w:tr>
            <w:tr w:rsidR="00402AC9" w:rsidRPr="00DE3D62" w14:paraId="0A8561F8" w14:textId="77777777" w:rsidTr="009F073F">
              <w:trPr>
                <w:trHeight w:val="416"/>
              </w:trPr>
              <w:tc>
                <w:tcPr>
                  <w:tcW w:w="9843" w:type="dxa"/>
                  <w:gridSpan w:val="2"/>
                  <w:shd w:val="clear" w:color="auto" w:fill="C00000"/>
                  <w:vAlign w:val="center"/>
                </w:tcPr>
                <w:p w14:paraId="3908327B" w14:textId="77777777" w:rsidR="00402AC9" w:rsidRPr="00DE3D62" w:rsidRDefault="00402AC9" w:rsidP="009F073F">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3A0C0CEF" w14:textId="77777777" w:rsidR="00857CB0" w:rsidRPr="00DE3D62" w:rsidRDefault="00857CB0" w:rsidP="00332893">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200B75" w:rsidRPr="00DE3D62" w14:paraId="77D0809A"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FD1EB69" w14:textId="77777777" w:rsidR="00200B75" w:rsidRPr="00DE3D62" w:rsidRDefault="00200B75" w:rsidP="00200B75">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5340CB9F" w14:textId="77777777"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Funcionarios de la Administración Central</w:t>
            </w:r>
          </w:p>
        </w:tc>
      </w:tr>
      <w:tr w:rsidR="00200B75" w:rsidRPr="00DE3D62" w14:paraId="2DA0309E"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4E29F17" w14:textId="77777777" w:rsidR="00200B75" w:rsidRPr="00DE3D62" w:rsidRDefault="00200B75" w:rsidP="00200B7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54FDF4AB" w14:textId="77777777"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Directivos de Escuela, Facultades e Institutos</w:t>
            </w:r>
          </w:p>
        </w:tc>
      </w:tr>
      <w:tr w:rsidR="00200B75" w:rsidRPr="00DE3D62" w14:paraId="40B2040B"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7575F7D5" w14:textId="77777777" w:rsidR="00200B75" w:rsidRPr="00DE3D62" w:rsidRDefault="00200B75" w:rsidP="00200B7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9B1AFCC" w14:textId="77777777"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Federación de Estudiantes Universitarios de Durango</w:t>
            </w:r>
          </w:p>
        </w:tc>
      </w:tr>
      <w:tr w:rsidR="00200B75" w:rsidRPr="00DE3D62" w14:paraId="0F635C23"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851F929" w14:textId="77777777" w:rsidR="00200B75" w:rsidRPr="00DE3D62" w:rsidRDefault="00200B75" w:rsidP="00200B7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BD0413B" w14:textId="77777777"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eastAsia="es-ES"/>
              </w:rPr>
              <w:t>Sindicatos de la Universidad</w:t>
            </w:r>
          </w:p>
        </w:tc>
      </w:tr>
      <w:tr w:rsidR="00200B75" w:rsidRPr="00DE3D62" w14:paraId="661C68A1"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71D26D2C" w14:textId="77777777" w:rsidR="00200B75" w:rsidRPr="00DE3D62" w:rsidRDefault="00200B75" w:rsidP="00200B7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30B3359C" w14:textId="77777777" w:rsidR="00200B75" w:rsidRPr="000A7C42" w:rsidRDefault="00200B75" w:rsidP="00200B75">
            <w:pPr>
              <w:spacing w:after="0" w:line="240" w:lineRule="auto"/>
              <w:rPr>
                <w:rFonts w:ascii="Times New Roman" w:hAnsi="Times New Roman" w:cs="Times New Roman"/>
                <w:sz w:val="24"/>
                <w:szCs w:val="24"/>
                <w:lang w:eastAsia="es-ES"/>
              </w:rPr>
            </w:pPr>
            <w:r w:rsidRPr="00DE3D62">
              <w:rPr>
                <w:rFonts w:ascii="Times New Roman" w:hAnsi="Times New Roman" w:cs="Times New Roman"/>
                <w:sz w:val="24"/>
                <w:szCs w:val="24"/>
                <w:lang w:val="es-ES" w:eastAsia="es-ES"/>
              </w:rPr>
              <w:t>Personal de la oficina de Rectoría</w:t>
            </w:r>
          </w:p>
        </w:tc>
      </w:tr>
      <w:tr w:rsidR="00857CB0" w:rsidRPr="00DE3D62" w14:paraId="31CE0149" w14:textId="77777777" w:rsidTr="00A57363">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AE6C2D9" w14:textId="77777777" w:rsidR="00857CB0" w:rsidRPr="00DE3D62" w:rsidRDefault="00857CB0" w:rsidP="00A57363">
            <w:pPr>
              <w:spacing w:after="0" w:line="240" w:lineRule="auto"/>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EXTERNAS</w:t>
            </w:r>
          </w:p>
        </w:tc>
      </w:tr>
      <w:tr w:rsidR="00200B75" w:rsidRPr="00DE3D62" w14:paraId="7C8D9FCD"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B6EAB43" w14:textId="77777777" w:rsidR="00200B75" w:rsidRPr="00DE3D62" w:rsidRDefault="00200B75" w:rsidP="00200B75">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FAD0B0D" w14:textId="29CD1F57"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Sociedad y sus diferentes sectores</w:t>
            </w:r>
            <w:r w:rsidR="00EB6DD6" w:rsidRPr="00EB6DD6">
              <w:rPr>
                <w:rFonts w:ascii="Times New Roman" w:hAnsi="Times New Roman" w:cs="Times New Roman"/>
                <w:sz w:val="24"/>
                <w:szCs w:val="24"/>
                <w:lang w:val="es-ES" w:eastAsia="es-ES"/>
              </w:rPr>
              <w:t>.</w:t>
            </w:r>
          </w:p>
        </w:tc>
      </w:tr>
      <w:tr w:rsidR="00200B75" w:rsidRPr="00DE3D62" w14:paraId="0D997EBE"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60387082" w14:textId="77777777" w:rsidR="00200B75" w:rsidRPr="00DE3D62" w:rsidRDefault="00200B75" w:rsidP="00200B75">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704120F0" w14:textId="358967AD" w:rsidR="00200B75" w:rsidRPr="00EB6DD6" w:rsidRDefault="00200B75" w:rsidP="00200B75">
            <w:pPr>
              <w:spacing w:after="0" w:line="240" w:lineRule="auto"/>
              <w:rPr>
                <w:rFonts w:ascii="Times New Roman" w:hAnsi="Times New Roman" w:cs="Times New Roman"/>
                <w:sz w:val="24"/>
                <w:szCs w:val="24"/>
                <w:lang w:val="es-ES" w:eastAsia="es-ES"/>
              </w:rPr>
            </w:pPr>
            <w:r w:rsidRPr="00EB6DD6">
              <w:rPr>
                <w:rFonts w:ascii="Times New Roman" w:hAnsi="Times New Roman" w:cs="Times New Roman"/>
                <w:sz w:val="24"/>
                <w:szCs w:val="24"/>
                <w:lang w:val="es-ES" w:eastAsia="es-ES"/>
              </w:rPr>
              <w:t>Funcionarios de los tres órdenes de Gobierno</w:t>
            </w:r>
            <w:r w:rsidR="00EB6DD6" w:rsidRPr="00EB6DD6">
              <w:rPr>
                <w:rFonts w:ascii="Times New Roman" w:hAnsi="Times New Roman" w:cs="Times New Roman"/>
                <w:sz w:val="24"/>
                <w:szCs w:val="24"/>
                <w:lang w:val="es-ES" w:eastAsia="es-ES"/>
              </w:rPr>
              <w:t>.</w:t>
            </w:r>
          </w:p>
        </w:tc>
      </w:tr>
    </w:tbl>
    <w:p w14:paraId="549FF3B2" w14:textId="77777777" w:rsidR="00E753BF" w:rsidRPr="00DE3D62" w:rsidRDefault="00E753BF" w:rsidP="00F60224">
      <w:pPr>
        <w:spacing w:after="0"/>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857CB0" w:rsidRPr="00DE3D62" w14:paraId="2F5911A0" w14:textId="77777777" w:rsidTr="004C6745">
        <w:trPr>
          <w:trHeight w:val="775"/>
        </w:trPr>
        <w:tc>
          <w:tcPr>
            <w:tcW w:w="3049" w:type="dxa"/>
            <w:shd w:val="clear" w:color="auto" w:fill="D01313"/>
          </w:tcPr>
          <w:p w14:paraId="1754E81B"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857CB0" w:rsidRPr="00DE3D62" w14:paraId="017084C9" w14:textId="77777777" w:rsidTr="001D4567">
        <w:trPr>
          <w:trHeight w:val="1282"/>
        </w:trPr>
        <w:tc>
          <w:tcPr>
            <w:tcW w:w="3049" w:type="dxa"/>
          </w:tcPr>
          <w:p w14:paraId="0705FB59" w14:textId="77777777" w:rsidR="00857CB0" w:rsidRPr="00DE3D62" w:rsidRDefault="00857CB0" w:rsidP="00A57363">
            <w:pPr>
              <w:rPr>
                <w:rFonts w:ascii="Times New Roman" w:hAnsi="Times New Roman" w:cs="Times New Roman"/>
                <w:sz w:val="24"/>
                <w:szCs w:val="24"/>
              </w:rPr>
            </w:pPr>
          </w:p>
          <w:p w14:paraId="0B883F1B" w14:textId="215D2259" w:rsidR="00857CB0" w:rsidRDefault="00857CB0" w:rsidP="00A57363">
            <w:pPr>
              <w:rPr>
                <w:rFonts w:ascii="Times New Roman" w:hAnsi="Times New Roman" w:cs="Times New Roman"/>
                <w:sz w:val="24"/>
                <w:szCs w:val="24"/>
              </w:rPr>
            </w:pPr>
          </w:p>
          <w:p w14:paraId="04E9A403" w14:textId="77777777" w:rsidR="00B47F46" w:rsidRDefault="00B47F46" w:rsidP="00B47F46">
            <w:pPr>
              <w:rPr>
                <w:rFonts w:ascii="Times New Roman" w:hAnsi="Times New Roman" w:cs="Times New Roman"/>
                <w:sz w:val="24"/>
                <w:szCs w:val="24"/>
              </w:rPr>
            </w:pPr>
          </w:p>
          <w:p w14:paraId="6F8CA3B0" w14:textId="49338287" w:rsidR="00857CB0" w:rsidRPr="00B507DE" w:rsidRDefault="00B507DE" w:rsidP="00562621">
            <w:pPr>
              <w:jc w:val="center"/>
              <w:rPr>
                <w:rFonts w:ascii="Times New Roman" w:hAnsi="Times New Roman" w:cs="Times New Roman"/>
                <w:sz w:val="24"/>
                <w:szCs w:val="24"/>
              </w:rPr>
            </w:pPr>
            <w:r w:rsidRPr="00B507DE">
              <w:rPr>
                <w:rFonts w:ascii="Times New Roman" w:hAnsi="Times New Roman" w:cs="Times New Roman"/>
                <w:sz w:val="24"/>
                <w:szCs w:val="24"/>
              </w:rPr>
              <w:t>M.A.P. Luz María Garibay Avítia</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857CB0" w:rsidRPr="00DE3D62" w14:paraId="054F34AC" w14:textId="77777777" w:rsidTr="00B47F46">
        <w:trPr>
          <w:trHeight w:val="844"/>
        </w:trPr>
        <w:tc>
          <w:tcPr>
            <w:tcW w:w="3299" w:type="dxa"/>
            <w:shd w:val="clear" w:color="auto" w:fill="D01313"/>
          </w:tcPr>
          <w:p w14:paraId="54A2D195"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857CB0" w:rsidRPr="00415B58" w14:paraId="766DDDE5" w14:textId="77777777" w:rsidTr="001D4567">
        <w:trPr>
          <w:trHeight w:val="1268"/>
        </w:trPr>
        <w:tc>
          <w:tcPr>
            <w:tcW w:w="3299" w:type="dxa"/>
          </w:tcPr>
          <w:p w14:paraId="4AA46CDF" w14:textId="77777777" w:rsidR="00857CB0" w:rsidRPr="00B47F46" w:rsidRDefault="00857CB0" w:rsidP="00A57363">
            <w:pPr>
              <w:rPr>
                <w:rFonts w:ascii="Times New Roman" w:hAnsi="Times New Roman" w:cs="Times New Roman"/>
                <w:sz w:val="24"/>
                <w:szCs w:val="24"/>
              </w:rPr>
            </w:pPr>
          </w:p>
          <w:p w14:paraId="20F17E4E" w14:textId="3F70BF7D" w:rsidR="00857CB0" w:rsidRDefault="00857CB0" w:rsidP="00A57363">
            <w:pPr>
              <w:rPr>
                <w:rFonts w:ascii="Times New Roman" w:hAnsi="Times New Roman" w:cs="Times New Roman"/>
                <w:b/>
                <w:sz w:val="24"/>
                <w:szCs w:val="24"/>
              </w:rPr>
            </w:pPr>
          </w:p>
          <w:p w14:paraId="636EFC12" w14:textId="77777777" w:rsidR="00DE2AD7" w:rsidRPr="00B47F46" w:rsidRDefault="00DE2AD7" w:rsidP="00A57363">
            <w:pPr>
              <w:rPr>
                <w:rFonts w:ascii="Times New Roman" w:hAnsi="Times New Roman" w:cs="Times New Roman"/>
                <w:b/>
                <w:sz w:val="24"/>
                <w:szCs w:val="24"/>
              </w:rPr>
            </w:pPr>
          </w:p>
          <w:sdt>
            <w:sdtPr>
              <w:rPr>
                <w:rFonts w:ascii="Times New Roman" w:hAnsi="Times New Roman" w:cs="Times New Roman"/>
                <w:sz w:val="24"/>
                <w:szCs w:val="24"/>
                <w:highlight w:val="yellow"/>
              </w:rPr>
              <w:id w:val="-997188340"/>
              <w:placeholder>
                <w:docPart w:val="6D875E179DA340C99E93A477904A211C"/>
              </w:placeholder>
            </w:sdtPr>
            <w:sdtEndPr>
              <w:rPr>
                <w:highlight w:val="none"/>
              </w:rPr>
            </w:sdtEndPr>
            <w:sdtContent>
              <w:p w14:paraId="473C7C00" w14:textId="317FC051" w:rsidR="00857CB0" w:rsidRPr="00415B58" w:rsidRDefault="00415B58" w:rsidP="00415B58">
                <w:pPr>
                  <w:shd w:val="clear" w:color="auto" w:fill="FFFFFF" w:themeFill="background1"/>
                  <w:jc w:val="center"/>
                  <w:rPr>
                    <w:rFonts w:ascii="Times New Roman" w:hAnsi="Times New Roman" w:cs="Times New Roman"/>
                    <w:sz w:val="24"/>
                    <w:szCs w:val="24"/>
                  </w:rPr>
                </w:pPr>
                <w:r w:rsidRPr="00415B58">
                  <w:rPr>
                    <w:rFonts w:ascii="Times New Roman" w:hAnsi="Times New Roman" w:cs="Times New Roman"/>
                    <w:sz w:val="24"/>
                    <w:szCs w:val="24"/>
                  </w:rPr>
                  <w:t xml:space="preserve">L.A. Erick Rivelino Rodríguez </w:t>
                </w:r>
                <w:r>
                  <w:rPr>
                    <w:rFonts w:ascii="Times New Roman" w:hAnsi="Times New Roman" w:cs="Times New Roman"/>
                    <w:sz w:val="24"/>
                    <w:szCs w:val="24"/>
                  </w:rPr>
                  <w:t>Díaz</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857CB0" w:rsidRPr="00DE3D62" w14:paraId="7A0EE545" w14:textId="77777777" w:rsidTr="00EA7EF8">
        <w:trPr>
          <w:trHeight w:val="421"/>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6FE6887C" w14:textId="77777777" w:rsidR="00857CB0" w:rsidRPr="00DE3D62" w:rsidRDefault="00857CB0" w:rsidP="00B47F4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FECHA</w:t>
            </w:r>
          </w:p>
        </w:tc>
      </w:tr>
      <w:tr w:rsidR="00857CB0" w:rsidRPr="00DE3D62" w14:paraId="3EFB53F7" w14:textId="77777777" w:rsidTr="00EA7EF8">
        <w:trPr>
          <w:trHeight w:val="413"/>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287E7B62" w14:textId="77777777" w:rsidR="00857CB0" w:rsidRPr="00DE3D62" w:rsidRDefault="00857CB0" w:rsidP="00B47F4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1750270F" w14:textId="77777777" w:rsidR="00857CB0" w:rsidRPr="00DE3D62" w:rsidRDefault="00857CB0" w:rsidP="00B47F4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78F736B9" w14:textId="77777777" w:rsidR="00857CB0" w:rsidRPr="00DE3D62" w:rsidRDefault="00857CB0" w:rsidP="00B47F4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857CB0" w:rsidRPr="00DE3D62" w14:paraId="77B787A5" w14:textId="77777777" w:rsidTr="00415B58">
        <w:trPr>
          <w:trHeight w:val="1402"/>
        </w:trPr>
        <w:tc>
          <w:tcPr>
            <w:tcW w:w="993" w:type="dxa"/>
            <w:vAlign w:val="center"/>
          </w:tcPr>
          <w:p w14:paraId="4AD0EED7" w14:textId="61C8643F" w:rsidR="00857CB0" w:rsidRPr="001D4567" w:rsidRDefault="001D4567" w:rsidP="00DE2AD7">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4C678C37" w14:textId="056CE460" w:rsidR="00857CB0"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3B7AF937" w14:textId="42F72E2C" w:rsidR="00857CB0"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202</w:t>
            </w:r>
            <w:r w:rsidR="00C80DD6">
              <w:rPr>
                <w:rFonts w:ascii="Times New Roman" w:hAnsi="Times New Roman" w:cs="Times New Roman"/>
                <w:sz w:val="24"/>
                <w:szCs w:val="24"/>
              </w:rPr>
              <w:t>2</w:t>
            </w:r>
          </w:p>
        </w:tc>
      </w:tr>
    </w:tbl>
    <w:p w14:paraId="499C9D60" w14:textId="77777777" w:rsidR="00EC4A11" w:rsidRDefault="00EC4A11" w:rsidP="00F60224">
      <w:pPr>
        <w:tabs>
          <w:tab w:val="left" w:pos="1185"/>
        </w:tabs>
        <w:spacing w:after="0"/>
        <w:rPr>
          <w:rFonts w:ascii="Times New Roman" w:hAnsi="Times New Roman" w:cs="Times New Roman"/>
          <w:sz w:val="24"/>
          <w:szCs w:val="24"/>
        </w:rPr>
      </w:pPr>
    </w:p>
    <w:p w14:paraId="184E4D96" w14:textId="77777777" w:rsidR="00F60224" w:rsidRDefault="00F60224" w:rsidP="00F60224">
      <w:pPr>
        <w:tabs>
          <w:tab w:val="left" w:pos="1185"/>
        </w:tabs>
        <w:spacing w:after="0"/>
        <w:rPr>
          <w:rFonts w:ascii="Times New Roman" w:hAnsi="Times New Roman" w:cs="Times New Roman"/>
          <w:sz w:val="24"/>
          <w:szCs w:val="24"/>
        </w:rPr>
      </w:pPr>
      <w:r>
        <w:rPr>
          <w:rFonts w:ascii="Times New Roman" w:hAnsi="Times New Roman" w:cs="Times New Roman"/>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857CB0" w:rsidRPr="00DE3D62" w14:paraId="68A02FD8" w14:textId="77777777" w:rsidTr="00E9731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F032194" w14:textId="4BC2416F" w:rsidR="00857CB0" w:rsidRPr="00DE3D62" w:rsidRDefault="00857CB0" w:rsidP="00B47F46">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5BD4FBFF" wp14:editId="14D43F1B">
                  <wp:extent cx="1524000" cy="67318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62BD315" w14:textId="77777777" w:rsidR="00857CB0" w:rsidRPr="00DE3D62" w:rsidRDefault="00A95EC9" w:rsidP="00A57363">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A4D7577" w14:textId="420B2B39" w:rsidR="00857CB0" w:rsidRPr="00DE3D62" w:rsidRDefault="00C52CDB" w:rsidP="00A57363">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857CB0" w:rsidRPr="00DE3D62" w14:paraId="25D0454A" w14:textId="77777777" w:rsidTr="00A57363">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4585499"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BB25756" w14:textId="0C0BFB29" w:rsidR="00857CB0" w:rsidRPr="00415B58" w:rsidRDefault="00ED7F7E" w:rsidP="003663D3">
            <w:pPr>
              <w:pStyle w:val="Ttulo2"/>
              <w:jc w:val="center"/>
              <w:rPr>
                <w:rFonts w:ascii="Times New Roman" w:hAnsi="Times New Roman" w:cs="Times New Roman"/>
                <w:b/>
                <w:color w:val="auto"/>
                <w:sz w:val="24"/>
                <w:szCs w:val="24"/>
              </w:rPr>
            </w:pPr>
            <w:bookmarkStart w:id="41" w:name="_Toc67401288"/>
            <w:bookmarkStart w:id="42" w:name="_Toc122009029"/>
            <w:r w:rsidRPr="00415B58">
              <w:rPr>
                <w:rFonts w:ascii="Times New Roman" w:hAnsi="Times New Roman" w:cs="Times New Roman"/>
                <w:b/>
                <w:color w:val="auto"/>
                <w:sz w:val="24"/>
                <w:szCs w:val="24"/>
              </w:rPr>
              <w:t>Auxiliar de Rectoría “A”</w:t>
            </w:r>
            <w:bookmarkEnd w:id="41"/>
            <w:bookmarkEnd w:id="4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3CD4B57" w14:textId="30C17B04"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583822">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857CB0" w:rsidRPr="00DE3D62" w14:paraId="7E837E59" w14:textId="77777777" w:rsidTr="00A57363">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1FEE4F3"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6AA2198A"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BAA61C" w14:textId="0AFB04E4"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583822">
              <w:rPr>
                <w:rFonts w:ascii="Times New Roman" w:hAnsi="Times New Roman" w:cs="Times New Roman"/>
                <w:b/>
                <w:bCs/>
                <w:sz w:val="24"/>
                <w:szCs w:val="24"/>
              </w:rPr>
              <w:t xml:space="preserve"> 01</w:t>
            </w:r>
          </w:p>
        </w:tc>
      </w:tr>
      <w:tr w:rsidR="00857CB0" w:rsidRPr="00DE3D62" w14:paraId="49A67000" w14:textId="77777777" w:rsidTr="00A57363">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593180B" w14:textId="77777777" w:rsidR="00857CB0" w:rsidRPr="00DE3D62" w:rsidRDefault="00857CB0" w:rsidP="00A5736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70E0D47" w14:textId="77777777" w:rsidR="00857CB0" w:rsidRPr="00DE3D62" w:rsidRDefault="00857CB0" w:rsidP="00A5736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2027E0" w14:textId="3F486E7E" w:rsidR="00857CB0" w:rsidRPr="00DE3D62" w:rsidRDefault="00857CB0" w:rsidP="00A57363">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583822">
              <w:rPr>
                <w:rFonts w:ascii="Times New Roman" w:hAnsi="Times New Roman" w:cs="Times New Roman"/>
                <w:b/>
                <w:bCs/>
                <w:sz w:val="24"/>
                <w:szCs w:val="24"/>
              </w:rPr>
              <w:t xml:space="preserve"> 1</w:t>
            </w:r>
            <w:r w:rsidR="00EA7EF8">
              <w:rPr>
                <w:rFonts w:ascii="Times New Roman" w:hAnsi="Times New Roman" w:cs="Times New Roman"/>
                <w:b/>
                <w:bCs/>
                <w:sz w:val="24"/>
                <w:szCs w:val="24"/>
              </w:rPr>
              <w:t>-2</w:t>
            </w:r>
          </w:p>
        </w:tc>
      </w:tr>
      <w:tr w:rsidR="00857CB0" w:rsidRPr="00DE3D62" w14:paraId="3ECE277A" w14:textId="77777777" w:rsidTr="00A57363">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1238F9D" w14:textId="208C8AA4" w:rsidR="00857CB0" w:rsidRPr="00DE3D62"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Unidad:</w:t>
            </w:r>
            <w:r w:rsidR="00C15CE5">
              <w:rPr>
                <w:rFonts w:ascii="Times New Roman" w:hAnsi="Times New Roman" w:cs="Times New Roman"/>
                <w:b/>
                <w:bCs/>
                <w:sz w:val="24"/>
                <w:szCs w:val="24"/>
              </w:rPr>
              <w:t xml:space="preserve"> </w:t>
            </w:r>
            <w:r w:rsidR="004B7753" w:rsidRPr="00C15CE5">
              <w:rPr>
                <w:rFonts w:ascii="Times New Roman" w:hAnsi="Times New Roman" w:cs="Times New Roman"/>
                <w:b/>
                <w:bCs/>
                <w:sz w:val="24"/>
                <w:szCs w:val="24"/>
              </w:rPr>
              <w:t>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C493049" w14:textId="26A67243" w:rsidR="00857CB0" w:rsidRPr="00DE3D62" w:rsidRDefault="00857CB0" w:rsidP="00A57363">
            <w:pPr>
              <w:spacing w:after="0"/>
              <w:rPr>
                <w:rFonts w:ascii="Times New Roman" w:hAnsi="Times New Roman" w:cs="Times New Roman"/>
                <w:b/>
                <w:bCs/>
                <w:sz w:val="24"/>
                <w:szCs w:val="24"/>
              </w:rPr>
            </w:pPr>
            <w:r w:rsidRPr="00DE3D62">
              <w:rPr>
                <w:rFonts w:ascii="Times New Roman" w:hAnsi="Times New Roman" w:cs="Times New Roman"/>
                <w:b/>
                <w:bCs/>
                <w:sz w:val="24"/>
                <w:szCs w:val="24"/>
              </w:rPr>
              <w:t xml:space="preserve">Área: </w:t>
            </w:r>
            <w:r w:rsidR="004B7753" w:rsidRPr="00C15CE5">
              <w:rPr>
                <w:rFonts w:ascii="Times New Roman" w:hAnsi="Times New Roman" w:cs="Times New Roman"/>
                <w:b/>
                <w:bCs/>
                <w:sz w:val="24"/>
                <w:szCs w:val="24"/>
              </w:rPr>
              <w:t>Recepción</w:t>
            </w:r>
          </w:p>
        </w:tc>
      </w:tr>
      <w:tr w:rsidR="00857CB0" w:rsidRPr="00DE3D62" w14:paraId="302A0EAA" w14:textId="77777777" w:rsidTr="00EA7EF8">
        <w:trPr>
          <w:trHeight w:val="401"/>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05CD4DB0" w14:textId="77777777" w:rsidR="00857CB0" w:rsidRPr="00DE3D62" w:rsidRDefault="00857CB0"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857CB0" w:rsidRPr="00DE3D62" w14:paraId="3701AFC1" w14:textId="77777777" w:rsidTr="00EA7EF8">
        <w:trPr>
          <w:trHeight w:val="421"/>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58814C4C" w14:textId="77777777" w:rsidR="00857CB0" w:rsidRPr="00DE3D62" w:rsidRDefault="00857CB0"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7358F6D1" w14:textId="77777777" w:rsidR="00857CB0" w:rsidRPr="00DE3D62" w:rsidRDefault="00857CB0"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857CB0" w:rsidRPr="00DE3D62" w14:paraId="3E11B703" w14:textId="77777777" w:rsidTr="00EA7EF8">
        <w:trPr>
          <w:trHeight w:val="413"/>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6C05475" w14:textId="5C0CCA01" w:rsidR="00857CB0" w:rsidRPr="004B7753" w:rsidRDefault="00415B58" w:rsidP="00EA7EF8">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Auxiliar d</w:t>
            </w:r>
            <w:r w:rsidRPr="004B7753">
              <w:rPr>
                <w:rFonts w:ascii="Times New Roman" w:hAnsi="Times New Roman" w:cs="Times New Roman"/>
                <w:b/>
                <w:sz w:val="24"/>
                <w:szCs w:val="24"/>
                <w:lang w:val="es-ES" w:eastAsia="es-ES"/>
              </w:rPr>
              <w:t xml:space="preserve">e Rectoría </w:t>
            </w:r>
            <w:r w:rsidR="00857CB0" w:rsidRPr="004B7753">
              <w:rPr>
                <w:rFonts w:ascii="Times New Roman" w:hAnsi="Times New Roman" w:cs="Times New Roman"/>
                <w:b/>
                <w:sz w:val="24"/>
                <w:szCs w:val="24"/>
                <w:lang w:val="es-ES" w:eastAsia="es-ES"/>
              </w:rPr>
              <w:t>“A”</w:t>
            </w:r>
          </w:p>
        </w:tc>
        <w:tc>
          <w:tcPr>
            <w:tcW w:w="5245" w:type="dxa"/>
            <w:gridSpan w:val="3"/>
            <w:tcBorders>
              <w:top w:val="single" w:sz="4" w:space="0" w:color="auto"/>
              <w:left w:val="nil"/>
              <w:bottom w:val="single" w:sz="4" w:space="0" w:color="auto"/>
              <w:right w:val="single" w:sz="4" w:space="0" w:color="000000"/>
            </w:tcBorders>
            <w:noWrap/>
            <w:vAlign w:val="center"/>
            <w:hideMark/>
          </w:tcPr>
          <w:p w14:paraId="2B74E213" w14:textId="77777777" w:rsidR="00857CB0" w:rsidRPr="00415B58" w:rsidRDefault="00857CB0" w:rsidP="00EA7EF8">
            <w:pPr>
              <w:spacing w:after="0"/>
              <w:jc w:val="center"/>
              <w:rPr>
                <w:rFonts w:ascii="Times New Roman" w:hAnsi="Times New Roman" w:cs="Times New Roman"/>
                <w:b/>
                <w:sz w:val="24"/>
                <w:szCs w:val="24"/>
                <w:lang w:val="es-ES" w:eastAsia="es-ES"/>
              </w:rPr>
            </w:pPr>
            <w:r w:rsidRPr="00415B58">
              <w:rPr>
                <w:rFonts w:ascii="Times New Roman" w:hAnsi="Times New Roman" w:cs="Times New Roman"/>
                <w:b/>
                <w:sz w:val="24"/>
                <w:szCs w:val="24"/>
                <w:lang w:val="es-ES" w:eastAsia="es-ES"/>
              </w:rPr>
              <w:t>1</w:t>
            </w:r>
          </w:p>
        </w:tc>
      </w:tr>
      <w:tr w:rsidR="00857CB0" w:rsidRPr="00DE3D62" w14:paraId="41F49FC3" w14:textId="77777777" w:rsidTr="00EA7EF8">
        <w:trPr>
          <w:trHeight w:val="547"/>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48A6CC33" w14:textId="77777777" w:rsidR="00857CB0" w:rsidRPr="008E3692" w:rsidRDefault="00857CB0"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857CB0" w:rsidRPr="00DE3D62" w14:paraId="3AC8EECF"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A1D082" w14:textId="3ABE2B55" w:rsidR="00857CB0" w:rsidRPr="00DE3D62" w:rsidRDefault="00857CB0" w:rsidP="00A57363">
            <w:pPr>
              <w:rPr>
                <w:rFonts w:ascii="Times New Roman" w:hAnsi="Times New Roman" w:cs="Times New Roman"/>
                <w:bCs/>
                <w:sz w:val="24"/>
                <w:szCs w:val="24"/>
              </w:rPr>
            </w:pPr>
            <w:r w:rsidRPr="00906E53">
              <w:rPr>
                <w:rFonts w:ascii="Times New Roman" w:hAnsi="Times New Roman" w:cs="Times New Roman"/>
                <w:b/>
                <w:bCs/>
                <w:sz w:val="24"/>
                <w:szCs w:val="24"/>
              </w:rPr>
              <w:t>REPORTA A:</w:t>
            </w:r>
            <w:r w:rsidRPr="00DE3D62">
              <w:rPr>
                <w:rFonts w:ascii="Times New Roman" w:hAnsi="Times New Roman" w:cs="Times New Roman"/>
                <w:bCs/>
                <w:sz w:val="24"/>
                <w:szCs w:val="24"/>
              </w:rPr>
              <w:t xml:space="preserve"> Secretario Particular</w:t>
            </w:r>
            <w:r w:rsidR="001D1846">
              <w:rPr>
                <w:rFonts w:ascii="Times New Roman" w:hAnsi="Times New Roman" w:cs="Times New Roman"/>
                <w:bCs/>
                <w:sz w:val="24"/>
                <w:szCs w:val="24"/>
              </w:rPr>
              <w:t>.</w:t>
            </w:r>
          </w:p>
        </w:tc>
      </w:tr>
      <w:tr w:rsidR="00857CB0" w:rsidRPr="00DE3D62" w14:paraId="0B1EBA03"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E3E09" w14:textId="279C55CB" w:rsidR="00857CB0" w:rsidRPr="00DE3D62" w:rsidRDefault="00857CB0" w:rsidP="00A57363">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SUPERVISA A:</w:t>
            </w:r>
            <w:r w:rsidR="001D1846">
              <w:rPr>
                <w:rFonts w:ascii="Times New Roman" w:hAnsi="Times New Roman" w:cs="Times New Roman"/>
                <w:bCs/>
                <w:sz w:val="24"/>
                <w:szCs w:val="24"/>
              </w:rPr>
              <w:t xml:space="preserve"> N/A.</w:t>
            </w:r>
          </w:p>
        </w:tc>
      </w:tr>
      <w:tr w:rsidR="00857CB0" w:rsidRPr="00DE3D62" w14:paraId="12CE868D"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D2B74B" w14:textId="77777777" w:rsidR="00857CB0" w:rsidRPr="00DE3D62" w:rsidRDefault="00857CB0" w:rsidP="00A57363">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DESCRIPCIÓN GENERAL:</w:t>
            </w:r>
            <w:r w:rsidRPr="00DE3D62">
              <w:rPr>
                <w:rFonts w:ascii="Times New Roman" w:hAnsi="Times New Roman" w:cs="Times New Roman"/>
                <w:sz w:val="24"/>
                <w:szCs w:val="24"/>
              </w:rPr>
              <w:t xml:space="preserve"> </w:t>
            </w:r>
            <w:r w:rsidRPr="00DE3D62">
              <w:rPr>
                <w:rFonts w:ascii="Times New Roman" w:hAnsi="Times New Roman" w:cs="Times New Roman"/>
                <w:bCs/>
                <w:sz w:val="24"/>
                <w:szCs w:val="24"/>
              </w:rPr>
              <w:t>Recepción y servicios secretariales.</w:t>
            </w:r>
          </w:p>
        </w:tc>
      </w:tr>
      <w:tr w:rsidR="00857CB0" w:rsidRPr="00DE3D62" w14:paraId="31EDCAFC" w14:textId="77777777" w:rsidTr="00EA7EF8">
        <w:trPr>
          <w:trHeight w:val="433"/>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180C7B95" w14:textId="77777777" w:rsidR="00857CB0" w:rsidRPr="008E3692" w:rsidRDefault="00857CB0"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857CB0" w:rsidRPr="00DE3D62" w14:paraId="4D511BC8" w14:textId="77777777" w:rsidTr="00A57363">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0A9106CF"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8BEDDD5" w14:textId="77777777" w:rsidR="00857CB0" w:rsidRPr="00DE3D62" w:rsidRDefault="00857CB0" w:rsidP="004B7753">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Rec</w:t>
            </w:r>
            <w:r w:rsidR="004B7753">
              <w:rPr>
                <w:rFonts w:ascii="Times New Roman" w:hAnsi="Times New Roman" w:cs="Times New Roman"/>
                <w:sz w:val="24"/>
                <w:szCs w:val="24"/>
                <w:lang w:val="es-ES" w:eastAsia="es-ES"/>
              </w:rPr>
              <w:t xml:space="preserve">ibir </w:t>
            </w:r>
            <w:r w:rsidRPr="00DE3D62">
              <w:rPr>
                <w:rFonts w:ascii="Times New Roman" w:hAnsi="Times New Roman" w:cs="Times New Roman"/>
                <w:sz w:val="24"/>
                <w:szCs w:val="24"/>
                <w:lang w:val="es-ES" w:eastAsia="es-ES"/>
              </w:rPr>
              <w:t>y realiza</w:t>
            </w:r>
            <w:r w:rsidR="004B7753">
              <w:rPr>
                <w:rFonts w:ascii="Times New Roman" w:hAnsi="Times New Roman" w:cs="Times New Roman"/>
                <w:sz w:val="24"/>
                <w:szCs w:val="24"/>
                <w:lang w:val="es-ES" w:eastAsia="es-ES"/>
              </w:rPr>
              <w:t>r</w:t>
            </w:r>
            <w:r w:rsidRPr="00DE3D62">
              <w:rPr>
                <w:rFonts w:ascii="Times New Roman" w:hAnsi="Times New Roman" w:cs="Times New Roman"/>
                <w:sz w:val="24"/>
                <w:szCs w:val="24"/>
                <w:lang w:val="es-ES" w:eastAsia="es-ES"/>
              </w:rPr>
              <w:t xml:space="preserve"> llamadas a las oficinas de los tres niveles de gobierno, funcionarios y directivos de la UJED, dirigentes estudiantiles, organizaciones no gubernamentales, organismos públicos y privados, asociaciones y sociedad en general e informar al titular de la Secretaria Particular cuando así lo requiera.</w:t>
            </w:r>
          </w:p>
        </w:tc>
      </w:tr>
      <w:tr w:rsidR="005F680A" w:rsidRPr="00DE3D62" w14:paraId="58FAF765" w14:textId="77777777" w:rsidTr="00A57363">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3BA3949C" w14:textId="77777777" w:rsidR="005F680A" w:rsidRPr="00DE3D62" w:rsidRDefault="005F680A" w:rsidP="00A573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D88ED0E" w14:textId="4B32BDDD" w:rsidR="005F680A" w:rsidRPr="00C15CE5" w:rsidRDefault="005F680A" w:rsidP="004B7753">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Atención al público y canalización de asuntos no relacionad</w:t>
            </w:r>
            <w:r w:rsidR="001D1846">
              <w:rPr>
                <w:rFonts w:ascii="Times New Roman" w:hAnsi="Times New Roman" w:cs="Times New Roman"/>
                <w:sz w:val="24"/>
                <w:szCs w:val="24"/>
                <w:lang w:val="es-ES" w:eastAsia="es-ES"/>
              </w:rPr>
              <w:t>os a las áreas correspondientes.</w:t>
            </w:r>
          </w:p>
        </w:tc>
      </w:tr>
      <w:tr w:rsidR="00857CB0" w:rsidRPr="00DE3D62" w14:paraId="1D0EC7AC" w14:textId="77777777" w:rsidTr="00A57363">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EF1B835" w14:textId="77777777" w:rsidR="00857CB0" w:rsidRPr="00DE3D62" w:rsidRDefault="009377F1"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A348CEB" w14:textId="0837B0F7" w:rsidR="00857CB0" w:rsidRPr="00C15CE5" w:rsidRDefault="008F6928" w:rsidP="00A57363">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Elaborar oficios o tarjetas</w:t>
            </w:r>
            <w:r w:rsidR="00857CB0" w:rsidRPr="00C15CE5">
              <w:rPr>
                <w:rFonts w:ascii="Times New Roman" w:hAnsi="Times New Roman" w:cs="Times New Roman"/>
                <w:sz w:val="24"/>
                <w:szCs w:val="24"/>
                <w:lang w:val="es-ES" w:eastAsia="es-ES"/>
              </w:rPr>
              <w:t xml:space="preserve"> a documentos de las distintas actividades de la Rectoría.</w:t>
            </w:r>
          </w:p>
        </w:tc>
      </w:tr>
      <w:tr w:rsidR="00857CB0" w:rsidRPr="00DE3D62" w14:paraId="27F31812" w14:textId="77777777" w:rsidTr="00A57363">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5B0EE314" w14:textId="77777777" w:rsidR="00857CB0" w:rsidRPr="00DE3D62" w:rsidRDefault="009377F1" w:rsidP="00A573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52A6F0C" w14:textId="40853DEC" w:rsidR="00857CB0" w:rsidRPr="00C15CE5" w:rsidRDefault="004B7753" w:rsidP="00A57363">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Informar</w:t>
            </w:r>
            <w:r w:rsidR="005F680A" w:rsidRPr="00C15CE5">
              <w:rPr>
                <w:rFonts w:ascii="Times New Roman" w:hAnsi="Times New Roman" w:cs="Times New Roman"/>
                <w:sz w:val="24"/>
                <w:szCs w:val="24"/>
                <w:lang w:val="es-ES" w:eastAsia="es-ES"/>
              </w:rPr>
              <w:t xml:space="preserve"> regularmente </w:t>
            </w:r>
            <w:r w:rsidR="00C15CE5" w:rsidRPr="00C15CE5">
              <w:rPr>
                <w:rFonts w:ascii="Times New Roman" w:hAnsi="Times New Roman" w:cs="Times New Roman"/>
                <w:sz w:val="24"/>
                <w:szCs w:val="24"/>
                <w:lang w:val="es-ES" w:eastAsia="es-ES"/>
              </w:rPr>
              <w:t xml:space="preserve">al Secretario particular sobre </w:t>
            </w:r>
            <w:r w:rsidR="00857CB0" w:rsidRPr="00C15CE5">
              <w:rPr>
                <w:rFonts w:ascii="Times New Roman" w:hAnsi="Times New Roman" w:cs="Times New Roman"/>
                <w:sz w:val="24"/>
                <w:szCs w:val="24"/>
                <w:lang w:val="es-ES" w:eastAsia="es-ES"/>
              </w:rPr>
              <w:t>las distintas actividades de la Rectoría</w:t>
            </w:r>
            <w:r w:rsidR="001D1846">
              <w:rPr>
                <w:rFonts w:ascii="Times New Roman" w:hAnsi="Times New Roman" w:cs="Times New Roman"/>
                <w:sz w:val="24"/>
                <w:szCs w:val="24"/>
                <w:lang w:val="es-ES" w:eastAsia="es-ES"/>
              </w:rPr>
              <w:t>.</w:t>
            </w:r>
            <w:r w:rsidR="005F680A" w:rsidRPr="00C15CE5">
              <w:rPr>
                <w:rFonts w:ascii="Times New Roman" w:hAnsi="Times New Roman" w:cs="Times New Roman"/>
                <w:sz w:val="24"/>
                <w:szCs w:val="24"/>
                <w:lang w:val="es-ES" w:eastAsia="es-ES"/>
              </w:rPr>
              <w:t xml:space="preserve"> </w:t>
            </w:r>
          </w:p>
        </w:tc>
      </w:tr>
      <w:tr w:rsidR="00857CB0" w:rsidRPr="00DE3D62" w14:paraId="08760524" w14:textId="77777777" w:rsidTr="00A57363">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33EF35EB" w14:textId="77777777" w:rsidR="00857CB0" w:rsidRPr="00DE3D62" w:rsidRDefault="009377F1"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AF447DE" w14:textId="6813CCA9" w:rsidR="00857CB0" w:rsidRPr="00C15CE5" w:rsidRDefault="00857CB0" w:rsidP="004B7753">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Rec</w:t>
            </w:r>
            <w:r w:rsidR="004B7753" w:rsidRPr="00C15CE5">
              <w:rPr>
                <w:rFonts w:ascii="Times New Roman" w:hAnsi="Times New Roman" w:cs="Times New Roman"/>
                <w:sz w:val="24"/>
                <w:szCs w:val="24"/>
                <w:lang w:val="es-ES" w:eastAsia="es-ES"/>
              </w:rPr>
              <w:t xml:space="preserve">ibir, registrar </w:t>
            </w:r>
            <w:r w:rsidRPr="00C15CE5">
              <w:rPr>
                <w:rFonts w:ascii="Times New Roman" w:hAnsi="Times New Roman" w:cs="Times New Roman"/>
                <w:sz w:val="24"/>
                <w:szCs w:val="24"/>
                <w:lang w:val="es-ES" w:eastAsia="es-ES"/>
              </w:rPr>
              <w:t xml:space="preserve">correspondencia y agendar las invitaciones o eventos </w:t>
            </w:r>
            <w:r w:rsidR="004B7753" w:rsidRPr="00C15CE5">
              <w:rPr>
                <w:rFonts w:ascii="Times New Roman" w:hAnsi="Times New Roman" w:cs="Times New Roman"/>
                <w:sz w:val="24"/>
                <w:szCs w:val="24"/>
                <w:lang w:val="es-ES" w:eastAsia="es-ES"/>
              </w:rPr>
              <w:t xml:space="preserve">e </w:t>
            </w:r>
            <w:r w:rsidRPr="00C15CE5">
              <w:rPr>
                <w:rFonts w:ascii="Times New Roman" w:hAnsi="Times New Roman" w:cs="Times New Roman"/>
                <w:sz w:val="24"/>
                <w:szCs w:val="24"/>
                <w:lang w:val="es-ES" w:eastAsia="es-ES"/>
              </w:rPr>
              <w:t>para informar al titu</w:t>
            </w:r>
            <w:r w:rsidR="009377F1" w:rsidRPr="00C15CE5">
              <w:rPr>
                <w:rFonts w:ascii="Times New Roman" w:hAnsi="Times New Roman" w:cs="Times New Roman"/>
                <w:sz w:val="24"/>
                <w:szCs w:val="24"/>
                <w:lang w:val="es-ES" w:eastAsia="es-ES"/>
              </w:rPr>
              <w:t>lar de la Secretaría Particular</w:t>
            </w:r>
            <w:r w:rsidR="001D1846">
              <w:rPr>
                <w:rFonts w:ascii="Times New Roman" w:hAnsi="Times New Roman" w:cs="Times New Roman"/>
                <w:sz w:val="24"/>
                <w:szCs w:val="24"/>
                <w:lang w:val="es-ES" w:eastAsia="es-ES"/>
              </w:rPr>
              <w:t>.</w:t>
            </w:r>
          </w:p>
        </w:tc>
      </w:tr>
      <w:tr w:rsidR="00857CB0" w:rsidRPr="00DE3D62" w14:paraId="2DEB0DDD"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32AFE25D" w14:textId="77777777" w:rsidR="00857CB0" w:rsidRPr="00DE3D62" w:rsidRDefault="00857CB0" w:rsidP="00A57363">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08BCAAD" w14:textId="78589365" w:rsidR="00857CB0" w:rsidRPr="00C15CE5" w:rsidRDefault="00857CB0" w:rsidP="006B596E">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Respald</w:t>
            </w:r>
            <w:r w:rsidR="006B596E" w:rsidRPr="00C15CE5">
              <w:rPr>
                <w:rFonts w:ascii="Times New Roman" w:hAnsi="Times New Roman" w:cs="Times New Roman"/>
                <w:sz w:val="24"/>
                <w:szCs w:val="24"/>
                <w:lang w:val="es-ES" w:eastAsia="es-ES"/>
              </w:rPr>
              <w:t xml:space="preserve">ar </w:t>
            </w:r>
            <w:r w:rsidRPr="00C15CE5">
              <w:rPr>
                <w:rFonts w:ascii="Times New Roman" w:hAnsi="Times New Roman" w:cs="Times New Roman"/>
                <w:sz w:val="24"/>
                <w:szCs w:val="24"/>
                <w:lang w:val="es-ES" w:eastAsia="es-ES"/>
              </w:rPr>
              <w:t>digital</w:t>
            </w:r>
            <w:r w:rsidR="006B596E" w:rsidRPr="00C15CE5">
              <w:rPr>
                <w:rFonts w:ascii="Times New Roman" w:hAnsi="Times New Roman" w:cs="Times New Roman"/>
                <w:sz w:val="24"/>
                <w:szCs w:val="24"/>
                <w:lang w:val="es-ES" w:eastAsia="es-ES"/>
              </w:rPr>
              <w:t>mente</w:t>
            </w:r>
            <w:r w:rsidRPr="00C15CE5">
              <w:rPr>
                <w:rFonts w:ascii="Times New Roman" w:hAnsi="Times New Roman" w:cs="Times New Roman"/>
                <w:sz w:val="24"/>
                <w:szCs w:val="24"/>
                <w:lang w:val="es-ES" w:eastAsia="es-ES"/>
              </w:rPr>
              <w:t xml:space="preserve"> </w:t>
            </w:r>
            <w:r w:rsidR="00C15CE5" w:rsidRPr="00C15CE5">
              <w:rPr>
                <w:rFonts w:ascii="Times New Roman" w:hAnsi="Times New Roman" w:cs="Times New Roman"/>
                <w:sz w:val="24"/>
                <w:szCs w:val="24"/>
                <w:lang w:val="es-ES" w:eastAsia="es-ES"/>
              </w:rPr>
              <w:t>el</w:t>
            </w:r>
            <w:r w:rsidR="006B596E" w:rsidRPr="00C15CE5">
              <w:rPr>
                <w:rFonts w:ascii="Times New Roman" w:hAnsi="Times New Roman" w:cs="Times New Roman"/>
                <w:sz w:val="24"/>
                <w:szCs w:val="24"/>
                <w:lang w:val="es-ES" w:eastAsia="es-ES"/>
              </w:rPr>
              <w:t xml:space="preserve"> reporte de correspondencia cada semestre</w:t>
            </w:r>
            <w:r w:rsidR="001D1846">
              <w:rPr>
                <w:rFonts w:ascii="Times New Roman" w:hAnsi="Times New Roman" w:cs="Times New Roman"/>
                <w:sz w:val="24"/>
                <w:szCs w:val="24"/>
                <w:lang w:val="es-ES" w:eastAsia="es-ES"/>
              </w:rPr>
              <w:t>.</w:t>
            </w:r>
          </w:p>
        </w:tc>
      </w:tr>
      <w:tr w:rsidR="0004511C" w:rsidRPr="00DE3D62" w14:paraId="1FE65E73"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2D7FA7E9" w14:textId="77777777" w:rsidR="0004511C" w:rsidRPr="009377F1" w:rsidRDefault="009377F1" w:rsidP="00A57363">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5595A35" w14:textId="2DD14508" w:rsidR="0004511C" w:rsidRPr="00C15CE5" w:rsidRDefault="009377F1" w:rsidP="009377F1">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Clasificar y a</w:t>
            </w:r>
            <w:r w:rsidR="0004511C" w:rsidRPr="00C15CE5">
              <w:rPr>
                <w:rFonts w:ascii="Times New Roman" w:hAnsi="Times New Roman" w:cs="Times New Roman"/>
                <w:sz w:val="24"/>
                <w:szCs w:val="24"/>
                <w:lang w:val="es-ES" w:eastAsia="es-ES"/>
              </w:rPr>
              <w:t>rchivar diariamente la documentación</w:t>
            </w:r>
            <w:r w:rsidR="001D1846">
              <w:rPr>
                <w:rFonts w:ascii="Times New Roman" w:hAnsi="Times New Roman" w:cs="Times New Roman"/>
                <w:sz w:val="24"/>
                <w:szCs w:val="24"/>
                <w:lang w:val="es-ES" w:eastAsia="es-ES"/>
              </w:rPr>
              <w:t>.</w:t>
            </w:r>
          </w:p>
        </w:tc>
      </w:tr>
      <w:tr w:rsidR="005835D8" w:rsidRPr="00DE3D62" w14:paraId="7D444A22" w14:textId="77777777" w:rsidTr="00A57363">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63C22848" w14:textId="77777777" w:rsidR="005835D8" w:rsidRPr="009377F1" w:rsidRDefault="005835D8" w:rsidP="00A573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A904F70" w14:textId="32331B4F" w:rsidR="005835D8" w:rsidRPr="00C15CE5" w:rsidRDefault="005835D8" w:rsidP="009377F1">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Dar seguimiento al Sistema de Gestión de Calidad</w:t>
            </w:r>
            <w:r w:rsidR="001D1846">
              <w:rPr>
                <w:rFonts w:ascii="Times New Roman" w:hAnsi="Times New Roman" w:cs="Times New Roman"/>
                <w:sz w:val="24"/>
                <w:szCs w:val="24"/>
                <w:lang w:val="es-ES" w:eastAsia="es-ES"/>
              </w:rPr>
              <w:t>.</w:t>
            </w:r>
          </w:p>
        </w:tc>
      </w:tr>
      <w:tr w:rsidR="00857CB0" w:rsidRPr="00DE3D62" w14:paraId="084F8029"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3FDD015F" w14:textId="77777777" w:rsidR="00857CB0" w:rsidRPr="00DE3D62" w:rsidRDefault="005835D8" w:rsidP="00A57363">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C8A7FA4" w14:textId="77777777" w:rsidR="00857CB0" w:rsidRPr="00F06DE9" w:rsidRDefault="00857CB0" w:rsidP="00A57363">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Apoyar cuando sea necesario al resto del personal de Rectoría.</w:t>
            </w:r>
          </w:p>
        </w:tc>
      </w:tr>
      <w:tr w:rsidR="00B507DE" w:rsidRPr="00DE3D62" w14:paraId="690FA9B0" w14:textId="77777777" w:rsidTr="00A57363">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CF4669B"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7112D9C" w14:textId="2E0494A3" w:rsidR="00B507DE" w:rsidRPr="00B507DE" w:rsidRDefault="00B507DE" w:rsidP="00B507DE">
            <w:pPr>
              <w:spacing w:after="0" w:line="240" w:lineRule="auto"/>
              <w:jc w:val="both"/>
              <w:rPr>
                <w:rFonts w:ascii="Times New Roman" w:hAnsi="Times New Roman" w:cs="Times New Roman"/>
                <w:sz w:val="24"/>
                <w:szCs w:val="24"/>
                <w:lang w:val="es-ES" w:eastAsia="es-ES"/>
              </w:rPr>
            </w:pPr>
            <w:r w:rsidRPr="00B507DE">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B507DE" w:rsidRPr="00DE3D62" w14:paraId="06359B12" w14:textId="77777777" w:rsidTr="00A57363">
        <w:trPr>
          <w:gridAfter w:val="1"/>
          <w:wAfter w:w="18" w:type="dxa"/>
          <w:trHeight w:val="287"/>
        </w:trPr>
        <w:tc>
          <w:tcPr>
            <w:tcW w:w="425" w:type="dxa"/>
            <w:tcBorders>
              <w:top w:val="single" w:sz="4" w:space="0" w:color="auto"/>
              <w:left w:val="nil"/>
              <w:bottom w:val="nil"/>
              <w:right w:val="nil"/>
            </w:tcBorders>
            <w:vAlign w:val="center"/>
          </w:tcPr>
          <w:p w14:paraId="18EDB40F" w14:textId="77777777" w:rsidR="00B507DE" w:rsidRPr="00DE3D62" w:rsidRDefault="00B507DE" w:rsidP="00B507DE">
            <w:pPr>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7221653C" w14:textId="77777777" w:rsidR="00B507DE" w:rsidRPr="00DE3D62" w:rsidRDefault="00B507DE" w:rsidP="00B507DE">
            <w:pPr>
              <w:spacing w:after="0" w:line="240" w:lineRule="auto"/>
              <w:jc w:val="both"/>
              <w:rPr>
                <w:rFonts w:ascii="Times New Roman" w:hAnsi="Times New Roman" w:cs="Times New Roman"/>
                <w:sz w:val="24"/>
                <w:szCs w:val="24"/>
                <w:lang w:val="es-ES" w:eastAsia="es-ES"/>
              </w:rPr>
            </w:pPr>
          </w:p>
        </w:tc>
      </w:tr>
      <w:tr w:rsidR="00B507DE" w:rsidRPr="00DE3D62" w14:paraId="5406CCD4" w14:textId="77777777" w:rsidTr="00EA7EF8">
        <w:trPr>
          <w:trHeight w:val="517"/>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518AC726" w14:textId="77777777" w:rsidR="00B507DE" w:rsidRPr="008E3692" w:rsidRDefault="00B507DE" w:rsidP="00B507DE">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B507DE" w:rsidRPr="00DE3D62" w14:paraId="4BBDB5BF"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ECBA8F" w14:textId="3C30773D" w:rsidR="00B507DE" w:rsidRPr="00DE3D62" w:rsidRDefault="00B507DE" w:rsidP="00B507DE">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SCOLARIDAD:</w:t>
            </w:r>
            <w:r w:rsidRPr="00DE3D62">
              <w:rPr>
                <w:rFonts w:ascii="Times New Roman" w:hAnsi="Times New Roman" w:cs="Times New Roman"/>
                <w:bCs/>
                <w:sz w:val="24"/>
                <w:szCs w:val="24"/>
              </w:rPr>
              <w:t xml:space="preserve"> Comercio o </w:t>
            </w:r>
            <w:r w:rsidRPr="00C15CE5">
              <w:rPr>
                <w:rFonts w:ascii="Times New Roman" w:hAnsi="Times New Roman" w:cs="Times New Roman"/>
                <w:bCs/>
                <w:sz w:val="24"/>
                <w:szCs w:val="24"/>
              </w:rPr>
              <w:t>Bachillerato.</w:t>
            </w:r>
          </w:p>
        </w:tc>
      </w:tr>
      <w:tr w:rsidR="00B507DE" w:rsidRPr="00DE3D62" w14:paraId="3517B911" w14:textId="77777777" w:rsidTr="00A57363">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7F24A43" w14:textId="6EF7C02A" w:rsidR="00B507DE" w:rsidRPr="00DE3D62" w:rsidRDefault="00B507DE" w:rsidP="00B507DE">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XPERIENCIA</w:t>
            </w:r>
            <w:r w:rsidRPr="00DE3D62">
              <w:rPr>
                <w:rFonts w:ascii="Times New Roman" w:hAnsi="Times New Roman" w:cs="Times New Roman"/>
                <w:bCs/>
                <w:sz w:val="24"/>
                <w:szCs w:val="24"/>
              </w:rPr>
              <w:t>: Un año en puesto similar o igual</w:t>
            </w:r>
            <w:r>
              <w:rPr>
                <w:rFonts w:ascii="Times New Roman" w:hAnsi="Times New Roman" w:cs="Times New Roman"/>
                <w:bCs/>
                <w:sz w:val="24"/>
                <w:szCs w:val="24"/>
              </w:rPr>
              <w:t>.</w:t>
            </w:r>
          </w:p>
        </w:tc>
      </w:tr>
      <w:tr w:rsidR="00B507DE" w:rsidRPr="00DE3D62" w14:paraId="72FEBA1F" w14:textId="77777777" w:rsidTr="004C6745">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6A239B03" w14:textId="77777777" w:rsidR="00B507DE" w:rsidRPr="008E3692" w:rsidRDefault="00B507DE" w:rsidP="00B507DE">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B507DE" w:rsidRPr="00DE3D62" w14:paraId="62D25866" w14:textId="77777777" w:rsidTr="00A57363">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204E4D8" w14:textId="3CD3D53B"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70CC25C8" w14:textId="762E7137" w:rsidR="00B507DE" w:rsidRPr="00DE3D62"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acilidad de palabra.</w:t>
            </w:r>
          </w:p>
        </w:tc>
      </w:tr>
      <w:tr w:rsidR="00B507DE" w:rsidRPr="00DE3D62" w14:paraId="13690170" w14:textId="77777777" w:rsidTr="00A57363">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3A962CE1" w14:textId="3A3C8B56"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lastRenderedPageBreak/>
              <w:t>2</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2E4475D4" w14:textId="6EBA44E3"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Lectura y redacción</w:t>
            </w:r>
          </w:p>
        </w:tc>
      </w:tr>
      <w:tr w:rsidR="00B507DE" w:rsidRPr="00DE3D62" w14:paraId="28B60B7C" w14:textId="77777777" w:rsidTr="00A57363">
        <w:trPr>
          <w:gridAfter w:val="1"/>
          <w:wAfter w:w="18"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80820AA" w14:textId="67661A60"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4ADA031B" w14:textId="710CD379"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Confidencialidad.</w:t>
            </w:r>
          </w:p>
        </w:tc>
      </w:tr>
      <w:tr w:rsidR="00B507DE" w:rsidRPr="00DE3D62" w14:paraId="21B42805"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5795B72A" w14:textId="6405DB4D"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25A0B7B4" w14:textId="77777777" w:rsidR="00B507DE" w:rsidRPr="00C15CE5" w:rsidRDefault="00B507DE" w:rsidP="00B507DE">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Taquigrafía.</w:t>
            </w:r>
          </w:p>
        </w:tc>
      </w:tr>
      <w:tr w:rsidR="00B507DE" w:rsidRPr="00DE3D62" w14:paraId="6B4ECD3B"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874DBAD" w14:textId="2F7B31D3"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61C6B57" w14:textId="77777777"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Manejo de Archivo.</w:t>
            </w:r>
          </w:p>
        </w:tc>
      </w:tr>
      <w:tr w:rsidR="00B507DE" w:rsidRPr="00DE3D62" w14:paraId="30AD7D02" w14:textId="77777777" w:rsidTr="00A57363">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2083939" w14:textId="075CDBE1" w:rsidR="00B507DE" w:rsidRPr="00DE3D62"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0881C2A" w14:textId="77777777" w:rsidR="00B507DE" w:rsidRPr="00C15CE5" w:rsidRDefault="00B507DE" w:rsidP="00B507DE">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Manejo de TIC´s</w:t>
            </w:r>
          </w:p>
        </w:tc>
      </w:tr>
      <w:tr w:rsidR="00B507DE" w:rsidRPr="00DE3D62" w14:paraId="1DB84132" w14:textId="77777777" w:rsidTr="00A57363">
        <w:trPr>
          <w:trHeight w:val="162"/>
        </w:trPr>
        <w:tc>
          <w:tcPr>
            <w:tcW w:w="9923" w:type="dxa"/>
            <w:gridSpan w:val="8"/>
            <w:tcBorders>
              <w:top w:val="single" w:sz="4" w:space="0" w:color="auto"/>
              <w:left w:val="nil"/>
              <w:bottom w:val="single" w:sz="4" w:space="0" w:color="auto"/>
              <w:right w:val="nil"/>
            </w:tcBorders>
            <w:noWrap/>
            <w:vAlign w:val="center"/>
            <w:hideMark/>
          </w:tcPr>
          <w:p w14:paraId="0AA1720C" w14:textId="77777777" w:rsidR="00B507DE" w:rsidRPr="00DE3D62" w:rsidRDefault="00B507DE" w:rsidP="00B507DE">
            <w:pPr>
              <w:spacing w:after="0" w:line="240" w:lineRule="auto"/>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B507DE" w:rsidRPr="00DE3D62" w14:paraId="2F7C59CD" w14:textId="77777777" w:rsidTr="00EA7EF8">
              <w:trPr>
                <w:trHeight w:val="542"/>
              </w:trPr>
              <w:tc>
                <w:tcPr>
                  <w:tcW w:w="9843" w:type="dxa"/>
                  <w:gridSpan w:val="2"/>
                  <w:shd w:val="clear" w:color="auto" w:fill="C00000"/>
                  <w:vAlign w:val="center"/>
                </w:tcPr>
                <w:p w14:paraId="6EA0F24D" w14:textId="77777777" w:rsidR="00B507DE" w:rsidRPr="00DE3D62" w:rsidRDefault="00B507DE" w:rsidP="00B507DE">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B507DE" w:rsidRPr="00DE3D62" w14:paraId="40CDCAFF" w14:textId="77777777" w:rsidTr="009254A1">
              <w:tc>
                <w:tcPr>
                  <w:tcW w:w="567" w:type="dxa"/>
                </w:tcPr>
                <w:p w14:paraId="508DE19E"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1</w:t>
                  </w:r>
                </w:p>
              </w:tc>
              <w:tc>
                <w:tcPr>
                  <w:tcW w:w="9276" w:type="dxa"/>
                </w:tcPr>
                <w:p w14:paraId="6E154390" w14:textId="498B7098" w:rsidR="00B507DE" w:rsidRPr="00DE3D62"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0105 </w:t>
                  </w:r>
                  <w:r w:rsidRPr="0068540F">
                    <w:rPr>
                      <w:rFonts w:ascii="Times New Roman" w:hAnsi="Times New Roman" w:cs="Times New Roman"/>
                      <w:bCs/>
                      <w:sz w:val="24"/>
                      <w:szCs w:val="24"/>
                    </w:rPr>
                    <w:t>Atención al</w:t>
                  </w:r>
                  <w:r>
                    <w:rPr>
                      <w:rFonts w:ascii="Times New Roman" w:hAnsi="Times New Roman" w:cs="Times New Roman"/>
                      <w:bCs/>
                      <w:sz w:val="24"/>
                      <w:szCs w:val="24"/>
                    </w:rPr>
                    <w:t xml:space="preserve"> ciudadano en el sector público.</w:t>
                  </w:r>
                </w:p>
              </w:tc>
            </w:tr>
            <w:tr w:rsidR="00B507DE" w:rsidRPr="00DE3D62" w14:paraId="1EE46712" w14:textId="77777777" w:rsidTr="009254A1">
              <w:tc>
                <w:tcPr>
                  <w:tcW w:w="567" w:type="dxa"/>
                </w:tcPr>
                <w:p w14:paraId="31F170D4"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2</w:t>
                  </w:r>
                </w:p>
              </w:tc>
              <w:tc>
                <w:tcPr>
                  <w:tcW w:w="9276" w:type="dxa"/>
                </w:tcPr>
                <w:p w14:paraId="168246D7" w14:textId="791429D0" w:rsidR="00B507DE" w:rsidRPr="00DE3D62"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0011 </w:t>
                  </w:r>
                  <w:r w:rsidRPr="0068540F">
                    <w:rPr>
                      <w:rFonts w:ascii="Times New Roman" w:hAnsi="Times New Roman" w:cs="Times New Roman"/>
                      <w:bCs/>
                      <w:sz w:val="24"/>
                      <w:szCs w:val="24"/>
                    </w:rPr>
                    <w:t>Elaboración de documentos m</w:t>
                  </w:r>
                  <w:r>
                    <w:rPr>
                      <w:rFonts w:ascii="Times New Roman" w:hAnsi="Times New Roman" w:cs="Times New Roman"/>
                      <w:bCs/>
                      <w:sz w:val="24"/>
                      <w:szCs w:val="24"/>
                    </w:rPr>
                    <w:t>ediante un procesador de textos.</w:t>
                  </w:r>
                </w:p>
              </w:tc>
            </w:tr>
            <w:tr w:rsidR="00B507DE" w:rsidRPr="00DE3D62" w14:paraId="7A16C801" w14:textId="77777777" w:rsidTr="009254A1">
              <w:tc>
                <w:tcPr>
                  <w:tcW w:w="567" w:type="dxa"/>
                </w:tcPr>
                <w:p w14:paraId="3B52E386" w14:textId="77777777" w:rsidR="00B507DE" w:rsidRPr="00DE3D62" w:rsidRDefault="00B507DE" w:rsidP="00B507DE">
                  <w:pPr>
                    <w:jc w:val="center"/>
                    <w:rPr>
                      <w:rFonts w:ascii="Times New Roman" w:hAnsi="Times New Roman" w:cs="Times New Roman"/>
                      <w:bCs/>
                      <w:sz w:val="24"/>
                      <w:szCs w:val="24"/>
                    </w:rPr>
                  </w:pPr>
                  <w:r w:rsidRPr="00DE3D62">
                    <w:rPr>
                      <w:rFonts w:ascii="Times New Roman" w:hAnsi="Times New Roman" w:cs="Times New Roman"/>
                      <w:bCs/>
                      <w:sz w:val="24"/>
                      <w:szCs w:val="24"/>
                    </w:rPr>
                    <w:t>3</w:t>
                  </w:r>
                </w:p>
              </w:tc>
              <w:tc>
                <w:tcPr>
                  <w:tcW w:w="9276" w:type="dxa"/>
                </w:tcPr>
                <w:p w14:paraId="75EF582E" w14:textId="550F2721" w:rsidR="00B507DE" w:rsidRPr="00DE3D62"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0107 </w:t>
                  </w:r>
                  <w:r w:rsidRPr="0068540F">
                    <w:rPr>
                      <w:rFonts w:ascii="Times New Roman" w:hAnsi="Times New Roman" w:cs="Times New Roman"/>
                      <w:bCs/>
                      <w:sz w:val="24"/>
                      <w:szCs w:val="24"/>
                    </w:rPr>
                    <w:t xml:space="preserve">Manejo de </w:t>
                  </w:r>
                  <w:r w:rsidR="00F168A8">
                    <w:rPr>
                      <w:rFonts w:ascii="Times New Roman" w:hAnsi="Times New Roman" w:cs="Times New Roman"/>
                      <w:bCs/>
                      <w:sz w:val="24"/>
                      <w:szCs w:val="24"/>
                    </w:rPr>
                    <w:t>procesador de textos digitales.</w:t>
                  </w:r>
                </w:p>
              </w:tc>
            </w:tr>
            <w:tr w:rsidR="00B507DE" w:rsidRPr="00DE3D62" w14:paraId="5C84F737" w14:textId="77777777" w:rsidTr="009254A1">
              <w:tc>
                <w:tcPr>
                  <w:tcW w:w="567" w:type="dxa"/>
                </w:tcPr>
                <w:p w14:paraId="554D4FF6" w14:textId="175439B6" w:rsidR="00B507DE" w:rsidRPr="00BF10D5" w:rsidRDefault="00B507DE" w:rsidP="00B507DE">
                  <w:pPr>
                    <w:jc w:val="center"/>
                    <w:rPr>
                      <w:rFonts w:ascii="Times New Roman" w:hAnsi="Times New Roman" w:cs="Times New Roman"/>
                      <w:bCs/>
                      <w:sz w:val="24"/>
                      <w:szCs w:val="24"/>
                    </w:rPr>
                  </w:pPr>
                  <w:r>
                    <w:rPr>
                      <w:rFonts w:ascii="Times New Roman" w:hAnsi="Times New Roman" w:cs="Times New Roman"/>
                      <w:bCs/>
                      <w:sz w:val="24"/>
                      <w:szCs w:val="24"/>
                    </w:rPr>
                    <w:t>4</w:t>
                  </w:r>
                </w:p>
              </w:tc>
              <w:tc>
                <w:tcPr>
                  <w:tcW w:w="9276" w:type="dxa"/>
                </w:tcPr>
                <w:p w14:paraId="12017227" w14:textId="391DA498" w:rsidR="00B507DE" w:rsidRPr="00BF10D5" w:rsidRDefault="00B507DE" w:rsidP="00B507DE">
                  <w:pPr>
                    <w:rPr>
                      <w:rFonts w:ascii="Times New Roman" w:hAnsi="Times New Roman" w:cs="Times New Roman"/>
                      <w:bCs/>
                      <w:sz w:val="24"/>
                      <w:szCs w:val="24"/>
                    </w:rPr>
                  </w:pPr>
                  <w:r>
                    <w:rPr>
                      <w:rFonts w:ascii="Times New Roman" w:hAnsi="Times New Roman" w:cs="Times New Roman"/>
                      <w:bCs/>
                      <w:sz w:val="24"/>
                      <w:szCs w:val="24"/>
                    </w:rPr>
                    <w:t xml:space="preserve">EC0549 </w:t>
                  </w:r>
                  <w:r w:rsidRPr="00BF10D5">
                    <w:rPr>
                      <w:rFonts w:ascii="Times New Roman" w:hAnsi="Times New Roman" w:cs="Times New Roman"/>
                      <w:bCs/>
                      <w:sz w:val="24"/>
                      <w:szCs w:val="24"/>
                    </w:rPr>
                    <w:t xml:space="preserve">Realización de los procesos </w:t>
                  </w:r>
                  <w:r>
                    <w:rPr>
                      <w:rFonts w:ascii="Times New Roman" w:hAnsi="Times New Roman" w:cs="Times New Roman"/>
                      <w:bCs/>
                      <w:sz w:val="24"/>
                      <w:szCs w:val="24"/>
                    </w:rPr>
                    <w:t>técnicos en archivos de trámite.</w:t>
                  </w:r>
                </w:p>
              </w:tc>
            </w:tr>
            <w:tr w:rsidR="00B507DE" w:rsidRPr="00DE3D62" w14:paraId="454D793E" w14:textId="77777777" w:rsidTr="00EA7EF8">
              <w:trPr>
                <w:trHeight w:val="409"/>
              </w:trPr>
              <w:tc>
                <w:tcPr>
                  <w:tcW w:w="9843" w:type="dxa"/>
                  <w:gridSpan w:val="2"/>
                  <w:shd w:val="clear" w:color="auto" w:fill="C00000"/>
                  <w:vAlign w:val="center"/>
                </w:tcPr>
                <w:p w14:paraId="4A3DF0D8" w14:textId="77777777" w:rsidR="00B507DE" w:rsidRPr="00DE3D62" w:rsidRDefault="00B507DE" w:rsidP="00B507DE">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48311325" w14:textId="77777777" w:rsidR="00B507DE" w:rsidRPr="00DE3D62" w:rsidRDefault="00B507DE" w:rsidP="00B507DE">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B507DE" w:rsidRPr="00DE3D62" w14:paraId="3D989AFF"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0A9CAF8" w14:textId="77777777" w:rsidR="00B507DE" w:rsidRPr="00DE3D62" w:rsidRDefault="00B507DE" w:rsidP="00B507DE">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4CDC6196" w14:textId="77777777"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uncionarios de la Administración Central</w:t>
            </w:r>
          </w:p>
        </w:tc>
      </w:tr>
      <w:tr w:rsidR="00B507DE" w:rsidRPr="00DE3D62" w14:paraId="2A35E46B"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27F0ADF"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7ED0C581" w14:textId="77777777"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Directivos de Escuela, Facultades e Institutos</w:t>
            </w:r>
          </w:p>
        </w:tc>
      </w:tr>
      <w:tr w:rsidR="00B507DE" w:rsidRPr="00DE3D62" w14:paraId="56B2875C"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7088AEC4"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6A5837F" w14:textId="77777777"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ederación de Estudiantes Universitarios de Durango</w:t>
            </w:r>
          </w:p>
        </w:tc>
      </w:tr>
      <w:tr w:rsidR="00B507DE" w:rsidRPr="00DE3D62" w14:paraId="5D770F6A"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9FFC7AA"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049B862D" w14:textId="77777777"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eastAsia="es-ES"/>
              </w:rPr>
              <w:t>Sindicatos de la Universidad</w:t>
            </w:r>
          </w:p>
        </w:tc>
      </w:tr>
      <w:tr w:rsidR="00B507DE" w:rsidRPr="00DE3D62" w14:paraId="06FE1652"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3B972FA6" w14:textId="77777777" w:rsidR="00B507DE" w:rsidRPr="00DE3D62"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320BBA7D" w14:textId="77777777" w:rsidR="00B507DE" w:rsidRPr="00C15CE5" w:rsidRDefault="00B507DE" w:rsidP="00B507DE">
            <w:pPr>
              <w:spacing w:after="0" w:line="240" w:lineRule="auto"/>
              <w:rPr>
                <w:rFonts w:ascii="Times New Roman" w:hAnsi="Times New Roman" w:cs="Times New Roman"/>
                <w:sz w:val="24"/>
                <w:szCs w:val="24"/>
                <w:lang w:eastAsia="es-ES"/>
              </w:rPr>
            </w:pPr>
            <w:r w:rsidRPr="00C15CE5">
              <w:rPr>
                <w:rFonts w:ascii="Times New Roman" w:hAnsi="Times New Roman" w:cs="Times New Roman"/>
                <w:sz w:val="24"/>
                <w:szCs w:val="24"/>
                <w:lang w:val="es-ES" w:eastAsia="es-ES"/>
              </w:rPr>
              <w:t>Personal de la oficina de Rectoría</w:t>
            </w:r>
          </w:p>
        </w:tc>
      </w:tr>
      <w:tr w:rsidR="00B507DE" w:rsidRPr="00DE3D62" w14:paraId="24F222D6" w14:textId="77777777" w:rsidTr="00A57363">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CAAF126" w14:textId="77777777" w:rsidR="00B507DE" w:rsidRPr="00DE3D62" w:rsidRDefault="00B507DE" w:rsidP="00B507DE">
            <w:pPr>
              <w:spacing w:after="0" w:line="240" w:lineRule="auto"/>
              <w:jc w:val="center"/>
              <w:rPr>
                <w:rFonts w:ascii="Times New Roman" w:hAnsi="Times New Roman" w:cs="Times New Roman"/>
                <w:b/>
                <w:bCs/>
                <w:sz w:val="24"/>
                <w:szCs w:val="24"/>
                <w:lang w:val="es-ES" w:eastAsia="es-ES"/>
              </w:rPr>
            </w:pPr>
            <w:r>
              <w:rPr>
                <w:rFonts w:ascii="Times New Roman" w:hAnsi="Times New Roman" w:cs="Times New Roman"/>
                <w:b/>
                <w:bCs/>
                <w:sz w:val="24"/>
                <w:szCs w:val="24"/>
              </w:rPr>
              <w:t xml:space="preserve"> </w:t>
            </w:r>
            <w:r w:rsidRPr="00DE3D62">
              <w:rPr>
                <w:rFonts w:ascii="Times New Roman" w:hAnsi="Times New Roman" w:cs="Times New Roman"/>
                <w:b/>
                <w:bCs/>
                <w:sz w:val="24"/>
                <w:szCs w:val="24"/>
              </w:rPr>
              <w:t>EXTERNAS</w:t>
            </w:r>
          </w:p>
        </w:tc>
      </w:tr>
      <w:tr w:rsidR="00B507DE" w:rsidRPr="00DE3D62" w14:paraId="21B1458E"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04A2FB46" w14:textId="6716CB78" w:rsidR="00B507DE" w:rsidRPr="00C15CE5" w:rsidRDefault="00B507DE" w:rsidP="00B507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7B8E6B24" w14:textId="12B67AC4"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Sociedad y sus diferentes sectores.</w:t>
            </w:r>
          </w:p>
        </w:tc>
      </w:tr>
      <w:tr w:rsidR="00B507DE" w:rsidRPr="00DE3D62" w14:paraId="5B652474"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8C62DA2" w14:textId="4387EE6D" w:rsidR="00B507DE" w:rsidRPr="00C15CE5" w:rsidRDefault="00B507DE" w:rsidP="00B507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55D1598C" w14:textId="0E81409D" w:rsidR="00B507DE" w:rsidRPr="00C15CE5" w:rsidRDefault="00B507DE" w:rsidP="00B507DE">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uncionarios de los tres órdenes de Gobierno.</w:t>
            </w:r>
          </w:p>
        </w:tc>
      </w:tr>
    </w:tbl>
    <w:p w14:paraId="523452C0" w14:textId="77777777" w:rsidR="00927BD5" w:rsidRPr="00DE3D62" w:rsidRDefault="00927BD5" w:rsidP="00F60224">
      <w:pPr>
        <w:spacing w:after="0" w:line="240" w:lineRule="auto"/>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857CB0" w:rsidRPr="00DE3D62" w14:paraId="0365F5E8" w14:textId="77777777" w:rsidTr="004C6745">
        <w:trPr>
          <w:trHeight w:val="775"/>
        </w:trPr>
        <w:tc>
          <w:tcPr>
            <w:tcW w:w="3049" w:type="dxa"/>
            <w:shd w:val="clear" w:color="auto" w:fill="D01313"/>
          </w:tcPr>
          <w:p w14:paraId="3C577D12"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857CB0" w:rsidRPr="00DE3D62" w14:paraId="3B80CB9B" w14:textId="77777777" w:rsidTr="001D4567">
        <w:trPr>
          <w:trHeight w:val="1281"/>
        </w:trPr>
        <w:tc>
          <w:tcPr>
            <w:tcW w:w="3049" w:type="dxa"/>
          </w:tcPr>
          <w:p w14:paraId="79977B00" w14:textId="77777777" w:rsidR="00857CB0" w:rsidRPr="00DE3D62" w:rsidRDefault="00857CB0" w:rsidP="00A57363">
            <w:pPr>
              <w:rPr>
                <w:rFonts w:ascii="Times New Roman" w:hAnsi="Times New Roman" w:cs="Times New Roman"/>
                <w:sz w:val="24"/>
                <w:szCs w:val="24"/>
              </w:rPr>
            </w:pPr>
          </w:p>
          <w:p w14:paraId="4356B845" w14:textId="77777777" w:rsidR="00857CB0" w:rsidRPr="00DE3D62" w:rsidRDefault="00857CB0" w:rsidP="00A57363">
            <w:pPr>
              <w:rPr>
                <w:rFonts w:ascii="Times New Roman" w:hAnsi="Times New Roman" w:cs="Times New Roman"/>
                <w:sz w:val="24"/>
                <w:szCs w:val="24"/>
              </w:rPr>
            </w:pPr>
          </w:p>
          <w:p w14:paraId="70E7FFE9" w14:textId="76898C4B" w:rsidR="00B47F46" w:rsidRDefault="00B47F46" w:rsidP="00A57363">
            <w:pPr>
              <w:rPr>
                <w:rFonts w:ascii="Times New Roman" w:hAnsi="Times New Roman" w:cs="Times New Roman"/>
                <w:sz w:val="24"/>
                <w:szCs w:val="24"/>
              </w:rPr>
            </w:pPr>
          </w:p>
          <w:p w14:paraId="7D22CF8A" w14:textId="24867501" w:rsidR="00857CB0" w:rsidRPr="001D4567" w:rsidRDefault="00415B58" w:rsidP="00DE2AD7">
            <w:pPr>
              <w:jc w:val="center"/>
              <w:rPr>
                <w:rFonts w:ascii="Times New Roman" w:hAnsi="Times New Roman" w:cs="Times New Roman"/>
                <w:sz w:val="24"/>
                <w:szCs w:val="24"/>
              </w:rPr>
            </w:pPr>
            <w:r w:rsidRPr="00B507DE">
              <w:rPr>
                <w:rFonts w:ascii="Times New Roman" w:hAnsi="Times New Roman" w:cs="Times New Roman"/>
                <w:sz w:val="24"/>
                <w:szCs w:val="24"/>
              </w:rPr>
              <w:t>M.A.P. Luz María Garibay Avítia</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857CB0" w:rsidRPr="00DE3D62" w14:paraId="15CAE2FB" w14:textId="77777777" w:rsidTr="008E3692">
        <w:trPr>
          <w:trHeight w:val="844"/>
        </w:trPr>
        <w:tc>
          <w:tcPr>
            <w:tcW w:w="3299" w:type="dxa"/>
            <w:shd w:val="clear" w:color="auto" w:fill="D01313"/>
          </w:tcPr>
          <w:p w14:paraId="570FD77E" w14:textId="77777777" w:rsidR="00857CB0" w:rsidRPr="008E3692" w:rsidRDefault="00857CB0" w:rsidP="00A57363">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857CB0" w:rsidRPr="00DE3D62" w14:paraId="21C62953" w14:textId="77777777" w:rsidTr="001D4567">
        <w:trPr>
          <w:trHeight w:val="1267"/>
        </w:trPr>
        <w:tc>
          <w:tcPr>
            <w:tcW w:w="3299" w:type="dxa"/>
          </w:tcPr>
          <w:p w14:paraId="2372615F" w14:textId="77777777" w:rsidR="00857CB0" w:rsidRPr="0099154F" w:rsidRDefault="00857CB0" w:rsidP="00A57363">
            <w:pPr>
              <w:rPr>
                <w:rFonts w:ascii="Times New Roman" w:hAnsi="Times New Roman" w:cs="Times New Roman"/>
                <w:sz w:val="24"/>
                <w:szCs w:val="24"/>
              </w:rPr>
            </w:pPr>
          </w:p>
          <w:p w14:paraId="760E371A" w14:textId="77777777" w:rsidR="00857CB0" w:rsidRPr="0099154F" w:rsidRDefault="00857CB0" w:rsidP="00A57363">
            <w:pPr>
              <w:rPr>
                <w:rFonts w:ascii="Times New Roman" w:hAnsi="Times New Roman" w:cs="Times New Roman"/>
                <w:sz w:val="24"/>
                <w:szCs w:val="24"/>
              </w:rPr>
            </w:pPr>
          </w:p>
          <w:sdt>
            <w:sdtPr>
              <w:rPr>
                <w:rFonts w:ascii="Times New Roman" w:hAnsi="Times New Roman" w:cs="Times New Roman"/>
                <w:sz w:val="24"/>
                <w:szCs w:val="24"/>
              </w:rPr>
              <w:id w:val="-685213247"/>
              <w:placeholder>
                <w:docPart w:val="B70925C911584817B0F8230C6FC4BD49"/>
              </w:placeholder>
            </w:sdtPr>
            <w:sdtEndPr/>
            <w:sdtContent>
              <w:p w14:paraId="22A78CDA" w14:textId="342A093F" w:rsidR="00C15CE5" w:rsidRPr="00415B58" w:rsidRDefault="00C15CE5" w:rsidP="00C15CE5">
                <w:pPr>
                  <w:shd w:val="clear" w:color="auto" w:fill="FFFFFF" w:themeFill="background1"/>
                  <w:rPr>
                    <w:rFonts w:ascii="Times New Roman" w:hAnsi="Times New Roman" w:cs="Times New Roman"/>
                    <w:sz w:val="24"/>
                    <w:szCs w:val="24"/>
                  </w:rPr>
                </w:pPr>
              </w:p>
              <w:p w14:paraId="13B4FFCD" w14:textId="29911F68" w:rsidR="00857CB0" w:rsidRPr="00EA7EF8" w:rsidRDefault="00415B58" w:rsidP="00EA7EF8">
                <w:pPr>
                  <w:shd w:val="clear" w:color="auto" w:fill="FFFFFF" w:themeFill="background1"/>
                  <w:jc w:val="center"/>
                  <w:rPr>
                    <w:rFonts w:ascii="Times New Roman" w:hAnsi="Times New Roman" w:cs="Times New Roman"/>
                    <w:b/>
                    <w:sz w:val="24"/>
                    <w:szCs w:val="24"/>
                  </w:rPr>
                </w:pPr>
                <w:r w:rsidRPr="00415B58">
                  <w:rPr>
                    <w:rFonts w:ascii="Times New Roman" w:hAnsi="Times New Roman" w:cs="Times New Roman"/>
                    <w:sz w:val="24"/>
                    <w:szCs w:val="24"/>
                  </w:rPr>
                  <w:t>María Magdalena Delgado López</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857CB0" w:rsidRPr="00DE3D62" w14:paraId="1A7E4A2F" w14:textId="77777777" w:rsidTr="00EA7EF8">
        <w:trPr>
          <w:trHeight w:val="414"/>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4A2C246D" w14:textId="77777777" w:rsidR="00857CB0" w:rsidRPr="00DE3D62" w:rsidRDefault="00857CB0"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FECHA</w:t>
            </w:r>
          </w:p>
        </w:tc>
      </w:tr>
      <w:tr w:rsidR="00857CB0" w:rsidRPr="00DE3D62" w14:paraId="091A0438" w14:textId="77777777" w:rsidTr="00EA7EF8">
        <w:trPr>
          <w:trHeight w:val="420"/>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79F0A5B8" w14:textId="77777777" w:rsidR="00857CB0" w:rsidRPr="00DE3D62" w:rsidRDefault="00857CB0"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201269F9" w14:textId="77777777" w:rsidR="00857CB0" w:rsidRPr="00DE3D62" w:rsidRDefault="00857CB0"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7D783F1C" w14:textId="77777777" w:rsidR="00857CB0" w:rsidRPr="00DE3D62" w:rsidRDefault="00857CB0"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857CB0" w:rsidRPr="00DE3D62" w14:paraId="01F15AFC" w14:textId="77777777" w:rsidTr="00415B58">
        <w:trPr>
          <w:trHeight w:val="1407"/>
        </w:trPr>
        <w:tc>
          <w:tcPr>
            <w:tcW w:w="993" w:type="dxa"/>
            <w:vAlign w:val="center"/>
          </w:tcPr>
          <w:p w14:paraId="46209350" w14:textId="15811AD0" w:rsidR="00857CB0" w:rsidRPr="001D4567" w:rsidRDefault="001D4567" w:rsidP="00DE2AD7">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6AC03C07" w14:textId="213D8754" w:rsidR="00857CB0"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6BCBBBD2" w14:textId="0E4F21A3" w:rsidR="00857CB0"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202</w:t>
            </w:r>
            <w:r w:rsidR="00C80DD6">
              <w:rPr>
                <w:rFonts w:ascii="Times New Roman" w:hAnsi="Times New Roman" w:cs="Times New Roman"/>
                <w:sz w:val="24"/>
                <w:szCs w:val="24"/>
              </w:rPr>
              <w:t>2</w:t>
            </w:r>
          </w:p>
        </w:tc>
      </w:tr>
    </w:tbl>
    <w:p w14:paraId="06D07635" w14:textId="77777777" w:rsidR="00D04929" w:rsidRPr="00DE3D62" w:rsidRDefault="00D04929" w:rsidP="00927BD5">
      <w:pPr>
        <w:spacing w:after="0"/>
        <w:rPr>
          <w:rFonts w:ascii="Times New Roman" w:hAnsi="Times New Roman" w:cs="Times New Roman"/>
          <w:b/>
          <w:sz w:val="24"/>
          <w:szCs w:val="24"/>
        </w:rPr>
      </w:pPr>
    </w:p>
    <w:p w14:paraId="0653783E" w14:textId="77777777" w:rsidR="0099154F" w:rsidRDefault="0099154F" w:rsidP="00857CB0">
      <w:pPr>
        <w:rPr>
          <w:rFonts w:ascii="Times New Roman" w:hAnsi="Times New Roman" w:cs="Times New Roman"/>
          <w:b/>
          <w:sz w:val="24"/>
          <w:szCs w:val="24"/>
        </w:rPr>
      </w:pPr>
      <w:r>
        <w:rPr>
          <w:rFonts w:ascii="Times New Roman" w:hAnsi="Times New Roman" w:cs="Times New Roman"/>
          <w:b/>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39744B" w:rsidRPr="00DE3D62" w14:paraId="01057EB6" w14:textId="77777777" w:rsidTr="00E9731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B38A3B6" w14:textId="77777777" w:rsidR="0039744B" w:rsidRPr="00DE3D62" w:rsidRDefault="0039744B" w:rsidP="00904818">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2D859DA4" wp14:editId="79FD6435">
                  <wp:extent cx="1524000" cy="673186"/>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6ED5801" w14:textId="77777777" w:rsidR="0039744B" w:rsidRPr="00DE3D62" w:rsidRDefault="00731B6F" w:rsidP="00904818">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A5604DD" w14:textId="0A9148F8" w:rsidR="0039744B" w:rsidRPr="00DE3D62" w:rsidRDefault="00C52CDB" w:rsidP="00904818">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39744B" w:rsidRPr="00DE3D62" w14:paraId="25CAE48C" w14:textId="77777777" w:rsidTr="00904818">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ADAB939"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400A6E2" w14:textId="620001C5" w:rsidR="0039744B" w:rsidRPr="00415B58" w:rsidRDefault="00ED7F7E" w:rsidP="003663D3">
            <w:pPr>
              <w:pStyle w:val="Ttulo2"/>
              <w:jc w:val="center"/>
              <w:rPr>
                <w:rFonts w:ascii="Times New Roman" w:hAnsi="Times New Roman" w:cs="Times New Roman"/>
                <w:b/>
                <w:color w:val="auto"/>
                <w:sz w:val="24"/>
                <w:szCs w:val="24"/>
              </w:rPr>
            </w:pPr>
            <w:bookmarkStart w:id="43" w:name="_Toc67401289"/>
            <w:bookmarkStart w:id="44" w:name="_Toc122009030"/>
            <w:r w:rsidRPr="00415B58">
              <w:rPr>
                <w:rFonts w:ascii="Times New Roman" w:hAnsi="Times New Roman" w:cs="Times New Roman"/>
                <w:b/>
                <w:color w:val="auto"/>
                <w:sz w:val="24"/>
                <w:szCs w:val="24"/>
              </w:rPr>
              <w:t>Auxiliar de Rectoría “B”</w:t>
            </w:r>
            <w:bookmarkEnd w:id="43"/>
            <w:bookmarkEnd w:id="4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80F15F9" w14:textId="604DB2BC"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EA7EF8">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39744B" w:rsidRPr="00DE3D62" w14:paraId="7BF11ED6" w14:textId="77777777" w:rsidTr="00904818">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3AEA8B2"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0E8AACB4" w14:textId="77777777" w:rsidR="0039744B" w:rsidRPr="00DE3D62" w:rsidRDefault="0039744B"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9102890" w14:textId="0DF3916B"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EA7EF8">
              <w:rPr>
                <w:rFonts w:ascii="Times New Roman" w:hAnsi="Times New Roman" w:cs="Times New Roman"/>
                <w:b/>
                <w:bCs/>
                <w:sz w:val="24"/>
                <w:szCs w:val="24"/>
              </w:rPr>
              <w:t xml:space="preserve"> 01</w:t>
            </w:r>
          </w:p>
        </w:tc>
      </w:tr>
      <w:tr w:rsidR="0039744B" w:rsidRPr="00DE3D62" w14:paraId="4781B112" w14:textId="77777777" w:rsidTr="00904818">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C38E1C3"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D39F6F1" w14:textId="77777777" w:rsidR="0039744B" w:rsidRPr="00DE3D62" w:rsidRDefault="0039744B"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3C35432" w14:textId="7B5AABA7"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EA7EF8">
              <w:rPr>
                <w:rFonts w:ascii="Times New Roman" w:hAnsi="Times New Roman" w:cs="Times New Roman"/>
                <w:b/>
                <w:bCs/>
                <w:sz w:val="24"/>
                <w:szCs w:val="24"/>
              </w:rPr>
              <w:t xml:space="preserve"> 1-2</w:t>
            </w:r>
          </w:p>
        </w:tc>
      </w:tr>
      <w:tr w:rsidR="0039744B" w:rsidRPr="00DE3D62" w14:paraId="2E9ACB70" w14:textId="77777777" w:rsidTr="00904818">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72CE23" w14:textId="38AA2B26" w:rsidR="0039744B" w:rsidRPr="00C15CE5" w:rsidRDefault="0039744B" w:rsidP="00904818">
            <w:pPr>
              <w:spacing w:after="0"/>
              <w:rPr>
                <w:rFonts w:ascii="Times New Roman" w:hAnsi="Times New Roman" w:cs="Times New Roman"/>
                <w:b/>
                <w:bCs/>
                <w:sz w:val="24"/>
                <w:szCs w:val="24"/>
              </w:rPr>
            </w:pPr>
            <w:r w:rsidRPr="00C15CE5">
              <w:rPr>
                <w:rFonts w:ascii="Times New Roman" w:hAnsi="Times New Roman" w:cs="Times New Roman"/>
                <w:b/>
                <w:bCs/>
                <w:sz w:val="24"/>
                <w:szCs w:val="24"/>
              </w:rPr>
              <w:t>Unidad:</w:t>
            </w:r>
            <w:r w:rsidR="00731B6F" w:rsidRPr="00C15CE5">
              <w:rPr>
                <w:rFonts w:ascii="Times New Roman" w:hAnsi="Times New Roman" w:cs="Times New Roman"/>
                <w:b/>
                <w:bCs/>
                <w:sz w:val="24"/>
                <w:szCs w:val="24"/>
              </w:rPr>
              <w:t xml:space="preserve"> </w:t>
            </w:r>
            <w:r w:rsidR="008A7A92" w:rsidRPr="00C15CE5">
              <w:rPr>
                <w:rFonts w:ascii="Times New Roman" w:hAnsi="Times New Roman" w:cs="Times New Roman"/>
                <w:b/>
                <w:bCs/>
                <w:sz w:val="24"/>
                <w:szCs w:val="24"/>
              </w:rPr>
              <w:t>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5B034F" w14:textId="7B0F3B56" w:rsidR="0039744B" w:rsidRPr="00C15CE5" w:rsidRDefault="0039744B" w:rsidP="00904818">
            <w:pPr>
              <w:spacing w:after="0"/>
              <w:rPr>
                <w:rFonts w:ascii="Times New Roman" w:hAnsi="Times New Roman" w:cs="Times New Roman"/>
                <w:b/>
                <w:bCs/>
                <w:sz w:val="24"/>
                <w:szCs w:val="24"/>
              </w:rPr>
            </w:pPr>
            <w:r w:rsidRPr="00C15CE5">
              <w:rPr>
                <w:rFonts w:ascii="Times New Roman" w:hAnsi="Times New Roman" w:cs="Times New Roman"/>
                <w:b/>
                <w:bCs/>
                <w:sz w:val="24"/>
                <w:szCs w:val="24"/>
              </w:rPr>
              <w:t>Área:</w:t>
            </w:r>
            <w:r w:rsidR="00C15CE5" w:rsidRPr="00C15CE5">
              <w:rPr>
                <w:rFonts w:ascii="Times New Roman" w:hAnsi="Times New Roman" w:cs="Times New Roman"/>
                <w:b/>
                <w:bCs/>
                <w:sz w:val="24"/>
                <w:szCs w:val="24"/>
              </w:rPr>
              <w:t xml:space="preserve"> </w:t>
            </w:r>
            <w:r w:rsidR="008A7A92" w:rsidRPr="00C15CE5">
              <w:rPr>
                <w:rFonts w:ascii="Times New Roman" w:hAnsi="Times New Roman" w:cs="Times New Roman"/>
                <w:b/>
                <w:bCs/>
                <w:sz w:val="24"/>
                <w:szCs w:val="24"/>
              </w:rPr>
              <w:t>Recepción</w:t>
            </w:r>
          </w:p>
        </w:tc>
      </w:tr>
      <w:tr w:rsidR="0039744B" w:rsidRPr="00DE3D62" w14:paraId="2AEF9C8B" w14:textId="77777777" w:rsidTr="00EA7EF8">
        <w:trPr>
          <w:trHeight w:val="412"/>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037B4415" w14:textId="77777777" w:rsidR="0039744B" w:rsidRPr="00DE3D62" w:rsidRDefault="0039744B"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39744B" w:rsidRPr="00DE3D62" w14:paraId="0BC19EE7" w14:textId="77777777" w:rsidTr="00EA7EF8">
        <w:trPr>
          <w:trHeight w:val="41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45553BD7" w14:textId="77777777" w:rsidR="0039744B" w:rsidRPr="00DE3D62" w:rsidRDefault="0039744B"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71E57B8C" w14:textId="77777777" w:rsidR="0039744B" w:rsidRPr="00DE3D62" w:rsidRDefault="0039744B"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39744B" w:rsidRPr="00DE3D62" w14:paraId="3A24337C" w14:textId="77777777" w:rsidTr="00EA7EF8">
        <w:trPr>
          <w:trHeight w:val="40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DF9ACE8" w14:textId="39C1934F" w:rsidR="0039744B" w:rsidRPr="008A7A92" w:rsidRDefault="00415B58" w:rsidP="00415B58">
            <w:pPr>
              <w:spacing w:after="0"/>
              <w:jc w:val="center"/>
              <w:rPr>
                <w:rFonts w:ascii="Times New Roman" w:hAnsi="Times New Roman" w:cs="Times New Roman"/>
                <w:b/>
                <w:sz w:val="24"/>
                <w:szCs w:val="24"/>
                <w:lang w:val="es-ES" w:eastAsia="es-ES"/>
              </w:rPr>
            </w:pPr>
            <w:r w:rsidRPr="008A7A92">
              <w:rPr>
                <w:rFonts w:ascii="Times New Roman" w:hAnsi="Times New Roman" w:cs="Times New Roman"/>
                <w:b/>
                <w:sz w:val="24"/>
                <w:szCs w:val="24"/>
                <w:lang w:val="es-ES" w:eastAsia="es-ES"/>
              </w:rPr>
              <w:t xml:space="preserve">Auxiliar </w:t>
            </w:r>
            <w:r>
              <w:rPr>
                <w:rFonts w:ascii="Times New Roman" w:hAnsi="Times New Roman" w:cs="Times New Roman"/>
                <w:b/>
                <w:sz w:val="24"/>
                <w:szCs w:val="24"/>
                <w:lang w:val="es-ES" w:eastAsia="es-ES"/>
              </w:rPr>
              <w:t>d</w:t>
            </w:r>
            <w:r w:rsidRPr="008A7A92">
              <w:rPr>
                <w:rFonts w:ascii="Times New Roman" w:hAnsi="Times New Roman" w:cs="Times New Roman"/>
                <w:b/>
                <w:sz w:val="24"/>
                <w:szCs w:val="24"/>
                <w:lang w:val="es-ES" w:eastAsia="es-ES"/>
              </w:rPr>
              <w:t xml:space="preserve">e Rectoría </w:t>
            </w:r>
            <w:r w:rsidR="0039744B" w:rsidRPr="008A7A92">
              <w:rPr>
                <w:rFonts w:ascii="Times New Roman" w:hAnsi="Times New Roman" w:cs="Times New Roman"/>
                <w:b/>
                <w:sz w:val="24"/>
                <w:szCs w:val="24"/>
                <w:lang w:val="es-ES" w:eastAsia="es-ES"/>
              </w:rPr>
              <w:t>“B”</w:t>
            </w:r>
          </w:p>
        </w:tc>
        <w:tc>
          <w:tcPr>
            <w:tcW w:w="5245" w:type="dxa"/>
            <w:gridSpan w:val="3"/>
            <w:tcBorders>
              <w:top w:val="single" w:sz="4" w:space="0" w:color="auto"/>
              <w:left w:val="nil"/>
              <w:bottom w:val="single" w:sz="4" w:space="0" w:color="auto"/>
              <w:right w:val="single" w:sz="4" w:space="0" w:color="000000"/>
            </w:tcBorders>
            <w:noWrap/>
            <w:vAlign w:val="center"/>
            <w:hideMark/>
          </w:tcPr>
          <w:p w14:paraId="0E6B0179" w14:textId="77777777" w:rsidR="0039744B" w:rsidRPr="00415B58" w:rsidRDefault="0039744B" w:rsidP="00EA7EF8">
            <w:pPr>
              <w:spacing w:after="0"/>
              <w:jc w:val="center"/>
              <w:rPr>
                <w:rFonts w:ascii="Times New Roman" w:hAnsi="Times New Roman" w:cs="Times New Roman"/>
                <w:b/>
                <w:sz w:val="24"/>
                <w:szCs w:val="24"/>
                <w:lang w:val="es-ES" w:eastAsia="es-ES"/>
              </w:rPr>
            </w:pPr>
            <w:r w:rsidRPr="00415B58">
              <w:rPr>
                <w:rFonts w:ascii="Times New Roman" w:hAnsi="Times New Roman" w:cs="Times New Roman"/>
                <w:b/>
                <w:sz w:val="24"/>
                <w:szCs w:val="24"/>
                <w:lang w:val="es-ES" w:eastAsia="es-ES"/>
              </w:rPr>
              <w:t>1</w:t>
            </w:r>
          </w:p>
        </w:tc>
      </w:tr>
      <w:tr w:rsidR="0039744B" w:rsidRPr="00DE3D62" w14:paraId="0926E380" w14:textId="77777777" w:rsidTr="00EA7EF8">
        <w:trPr>
          <w:trHeight w:val="415"/>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19D7DC30" w14:textId="77777777" w:rsidR="0039744B" w:rsidRPr="00957480" w:rsidRDefault="0039744B" w:rsidP="00EA7EF8">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39744B" w:rsidRPr="00DE3D62" w14:paraId="7257EB7B"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529C" w14:textId="756355CD" w:rsidR="0039744B" w:rsidRPr="00DE3D62" w:rsidRDefault="0039744B" w:rsidP="00904818">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REPORTA A</w:t>
            </w:r>
            <w:r w:rsidRPr="00DE3D62">
              <w:rPr>
                <w:rFonts w:ascii="Times New Roman" w:hAnsi="Times New Roman" w:cs="Times New Roman"/>
                <w:bCs/>
                <w:sz w:val="24"/>
                <w:szCs w:val="24"/>
              </w:rPr>
              <w:t>: Rector y titular Secretario Particular</w:t>
            </w:r>
            <w:r w:rsidR="001D1846">
              <w:rPr>
                <w:rFonts w:ascii="Times New Roman" w:hAnsi="Times New Roman" w:cs="Times New Roman"/>
                <w:bCs/>
                <w:sz w:val="24"/>
                <w:szCs w:val="24"/>
              </w:rPr>
              <w:t>.</w:t>
            </w:r>
          </w:p>
        </w:tc>
      </w:tr>
      <w:tr w:rsidR="0039744B" w:rsidRPr="00DE3D62" w14:paraId="2523A740"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F1D275" w14:textId="38F8DDC0" w:rsidR="0039744B" w:rsidRPr="00DE3D62" w:rsidRDefault="0039744B" w:rsidP="00904818">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SUPERVISA A</w:t>
            </w:r>
            <w:r w:rsidR="001D1846">
              <w:rPr>
                <w:rFonts w:ascii="Times New Roman" w:hAnsi="Times New Roman" w:cs="Times New Roman"/>
                <w:bCs/>
                <w:sz w:val="24"/>
                <w:szCs w:val="24"/>
              </w:rPr>
              <w:t>: N/A.</w:t>
            </w:r>
          </w:p>
        </w:tc>
      </w:tr>
      <w:tr w:rsidR="0039744B" w:rsidRPr="00DE3D62" w14:paraId="5807B567"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4066F" w14:textId="27C8BE41" w:rsidR="0039744B" w:rsidRPr="00DE3D62" w:rsidRDefault="0039744B" w:rsidP="0099154F">
            <w:pPr>
              <w:jc w:val="both"/>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DESCRIPCIÓN GENERAL:</w:t>
            </w:r>
            <w:r w:rsidR="008A5462">
              <w:rPr>
                <w:rFonts w:ascii="Times New Roman" w:hAnsi="Times New Roman" w:cs="Times New Roman"/>
                <w:bCs/>
                <w:sz w:val="24"/>
                <w:szCs w:val="24"/>
              </w:rPr>
              <w:t xml:space="preserve"> Apoyar </w:t>
            </w:r>
            <w:r w:rsidR="008A5462" w:rsidRPr="00C15CE5">
              <w:rPr>
                <w:rFonts w:ascii="Times New Roman" w:hAnsi="Times New Roman" w:cs="Times New Roman"/>
                <w:bCs/>
                <w:sz w:val="24"/>
                <w:szCs w:val="24"/>
              </w:rPr>
              <w:t>en actividades administrativas</w:t>
            </w:r>
            <w:r w:rsidRPr="00C15CE5">
              <w:rPr>
                <w:rFonts w:ascii="Times New Roman" w:hAnsi="Times New Roman" w:cs="Times New Roman"/>
                <w:bCs/>
                <w:sz w:val="24"/>
                <w:szCs w:val="24"/>
              </w:rPr>
              <w:t xml:space="preserve"> a la oficina </w:t>
            </w:r>
            <w:r w:rsidRPr="00DE3D62">
              <w:rPr>
                <w:rFonts w:ascii="Times New Roman" w:hAnsi="Times New Roman" w:cs="Times New Roman"/>
                <w:bCs/>
                <w:sz w:val="24"/>
                <w:szCs w:val="24"/>
              </w:rPr>
              <w:t>de Rectoría y a titular Secretario Particular.</w:t>
            </w:r>
          </w:p>
        </w:tc>
      </w:tr>
      <w:tr w:rsidR="0039744B" w:rsidRPr="00DE3D62" w14:paraId="01123574" w14:textId="77777777" w:rsidTr="00EA7EF8">
        <w:trPr>
          <w:trHeight w:val="431"/>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3AC70B88" w14:textId="77777777" w:rsidR="0039744B" w:rsidRPr="00957480" w:rsidRDefault="0039744B" w:rsidP="00957480">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04511C" w:rsidRPr="00DE3D62" w14:paraId="23450C42"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CC77265" w14:textId="77777777" w:rsidR="0004511C" w:rsidRPr="009377F1" w:rsidRDefault="009377F1" w:rsidP="00904818">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A7C7298" w14:textId="45FDFF5F" w:rsidR="0004511C" w:rsidRPr="00F06DE9" w:rsidRDefault="0004511C" w:rsidP="00904818">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Atención al público y canalización de asuntos no relacionados a las áreas correspondientes</w:t>
            </w:r>
            <w:r w:rsidR="001D1846">
              <w:rPr>
                <w:rFonts w:ascii="Times New Roman" w:hAnsi="Times New Roman" w:cs="Times New Roman"/>
                <w:sz w:val="24"/>
                <w:szCs w:val="24"/>
                <w:lang w:val="es-ES" w:eastAsia="es-ES"/>
              </w:rPr>
              <w:t>.</w:t>
            </w:r>
          </w:p>
        </w:tc>
      </w:tr>
      <w:tr w:rsidR="0004511C" w:rsidRPr="00DE3D62" w14:paraId="7D4C2E22"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AF40E0E" w14:textId="77777777" w:rsidR="0004511C" w:rsidRPr="009377F1" w:rsidRDefault="009377F1" w:rsidP="00904818">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FCBECE6" w14:textId="517F7175" w:rsidR="0004511C" w:rsidRPr="00F06DE9" w:rsidRDefault="0004511C" w:rsidP="0004511C">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 xml:space="preserve">Recibir, registrar y digitalizar las solicitudes y </w:t>
            </w:r>
            <w:r w:rsidR="00FF4927" w:rsidRPr="00F06DE9">
              <w:rPr>
                <w:rFonts w:ascii="Times New Roman" w:hAnsi="Times New Roman" w:cs="Times New Roman"/>
                <w:sz w:val="24"/>
                <w:szCs w:val="24"/>
                <w:lang w:val="es-ES" w:eastAsia="es-ES"/>
              </w:rPr>
              <w:t>documentación</w:t>
            </w:r>
            <w:r w:rsidR="001D1846">
              <w:rPr>
                <w:rFonts w:ascii="Times New Roman" w:hAnsi="Times New Roman" w:cs="Times New Roman"/>
                <w:sz w:val="24"/>
                <w:szCs w:val="24"/>
                <w:lang w:val="es-ES" w:eastAsia="es-ES"/>
              </w:rPr>
              <w:t>.</w:t>
            </w:r>
          </w:p>
        </w:tc>
      </w:tr>
      <w:tr w:rsidR="0004511C" w:rsidRPr="00DE3D62" w14:paraId="1AA72F21"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E92D4D8" w14:textId="77777777" w:rsidR="0004511C" w:rsidRPr="009377F1" w:rsidRDefault="009377F1" w:rsidP="00904818">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1FC6479" w14:textId="77777777" w:rsidR="0004511C" w:rsidRPr="00F06DE9" w:rsidRDefault="00FF4927" w:rsidP="00904818">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 xml:space="preserve">Brindar respuesta por escrito, vía telefónica, correo electrónico, </w:t>
            </w:r>
            <w:r w:rsidR="008032FA" w:rsidRPr="00F06DE9">
              <w:rPr>
                <w:rFonts w:ascii="Times New Roman" w:hAnsi="Times New Roman" w:cs="Times New Roman"/>
                <w:sz w:val="24"/>
                <w:szCs w:val="24"/>
                <w:lang w:val="es-ES" w:eastAsia="es-ES"/>
              </w:rPr>
              <w:t>mensajes de texto (WhatsApp) a</w:t>
            </w:r>
            <w:r w:rsidRPr="00F06DE9">
              <w:rPr>
                <w:rFonts w:ascii="Times New Roman" w:hAnsi="Times New Roman" w:cs="Times New Roman"/>
                <w:sz w:val="24"/>
                <w:szCs w:val="24"/>
                <w:lang w:val="es-ES" w:eastAsia="es-ES"/>
              </w:rPr>
              <w:t xml:space="preserve"> documentos de las distintas actividades de la Rectoría.</w:t>
            </w:r>
          </w:p>
        </w:tc>
      </w:tr>
      <w:tr w:rsidR="0004511C" w:rsidRPr="00DE3D62" w14:paraId="48F4922E"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AC7CF2B" w14:textId="77777777" w:rsidR="0004511C" w:rsidRPr="009377F1" w:rsidRDefault="009377F1" w:rsidP="00904818">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E6377B7" w14:textId="2F1DF29D" w:rsidR="0004511C" w:rsidRPr="00F06DE9" w:rsidRDefault="00FF4927" w:rsidP="00AA70F0">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 xml:space="preserve">Elaborar </w:t>
            </w:r>
            <w:r w:rsidR="00AA70F0" w:rsidRPr="00F06DE9">
              <w:rPr>
                <w:rFonts w:ascii="Times New Roman" w:hAnsi="Times New Roman" w:cs="Times New Roman"/>
                <w:sz w:val="24"/>
                <w:szCs w:val="24"/>
                <w:lang w:val="es-ES" w:eastAsia="es-ES"/>
              </w:rPr>
              <w:t>oficios y tarjetas para</w:t>
            </w:r>
            <w:r w:rsidR="008032FA" w:rsidRPr="00F06DE9">
              <w:rPr>
                <w:rFonts w:ascii="Times New Roman" w:hAnsi="Times New Roman" w:cs="Times New Roman"/>
                <w:sz w:val="24"/>
                <w:szCs w:val="24"/>
                <w:lang w:val="es-ES" w:eastAsia="es-ES"/>
              </w:rPr>
              <w:t xml:space="preserve"> trá</w:t>
            </w:r>
            <w:r w:rsidRPr="00F06DE9">
              <w:rPr>
                <w:rFonts w:ascii="Times New Roman" w:hAnsi="Times New Roman" w:cs="Times New Roman"/>
                <w:sz w:val="24"/>
                <w:szCs w:val="24"/>
                <w:lang w:val="es-ES" w:eastAsia="es-ES"/>
              </w:rPr>
              <w:t>mite</w:t>
            </w:r>
            <w:r w:rsidR="008032FA" w:rsidRPr="00F06DE9">
              <w:rPr>
                <w:rFonts w:ascii="Times New Roman" w:hAnsi="Times New Roman" w:cs="Times New Roman"/>
                <w:sz w:val="24"/>
                <w:szCs w:val="24"/>
                <w:lang w:val="es-ES" w:eastAsia="es-ES"/>
              </w:rPr>
              <w:t xml:space="preserve"> de correspondencia indicadas por el </w:t>
            </w:r>
            <w:r w:rsidR="00AA70F0" w:rsidRPr="00F06DE9">
              <w:rPr>
                <w:rFonts w:ascii="Times New Roman" w:hAnsi="Times New Roman" w:cs="Times New Roman"/>
                <w:sz w:val="24"/>
                <w:szCs w:val="24"/>
                <w:lang w:val="es-ES" w:eastAsia="es-ES"/>
              </w:rPr>
              <w:t>Rector y T</w:t>
            </w:r>
            <w:r w:rsidR="008032FA" w:rsidRPr="00F06DE9">
              <w:rPr>
                <w:rFonts w:ascii="Times New Roman" w:hAnsi="Times New Roman" w:cs="Times New Roman"/>
                <w:sz w:val="24"/>
                <w:szCs w:val="24"/>
                <w:lang w:val="es-ES" w:eastAsia="es-ES"/>
              </w:rPr>
              <w:t>itular de la Secretaría Particular</w:t>
            </w:r>
            <w:r w:rsidR="001D1846">
              <w:rPr>
                <w:rFonts w:ascii="Times New Roman" w:hAnsi="Times New Roman" w:cs="Times New Roman"/>
                <w:sz w:val="24"/>
                <w:szCs w:val="24"/>
                <w:lang w:val="es-ES" w:eastAsia="es-ES"/>
              </w:rPr>
              <w:t>.</w:t>
            </w:r>
          </w:p>
        </w:tc>
      </w:tr>
      <w:tr w:rsidR="00FF4927" w:rsidRPr="00DE3D62" w14:paraId="1CA44FD4"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998BB5C" w14:textId="77777777" w:rsidR="00FF4927" w:rsidRPr="009377F1" w:rsidRDefault="009377F1" w:rsidP="00904818">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358B1A8" w14:textId="44C593EC" w:rsidR="00FF4927" w:rsidRPr="00F06DE9" w:rsidRDefault="008032FA" w:rsidP="008032FA">
            <w:pPr>
              <w:spacing w:after="0" w:line="240" w:lineRule="auto"/>
              <w:jc w:val="both"/>
              <w:rPr>
                <w:rFonts w:ascii="Times New Roman" w:hAnsi="Times New Roman" w:cs="Times New Roman"/>
                <w:sz w:val="24"/>
                <w:szCs w:val="24"/>
                <w:lang w:val="es-ES" w:eastAsia="es-ES"/>
              </w:rPr>
            </w:pPr>
            <w:r w:rsidRPr="00F06DE9">
              <w:rPr>
                <w:rFonts w:ascii="Times New Roman" w:hAnsi="Times New Roman" w:cs="Times New Roman"/>
                <w:sz w:val="24"/>
                <w:szCs w:val="24"/>
                <w:lang w:val="es-ES" w:eastAsia="es-ES"/>
              </w:rPr>
              <w:t>Clasificar y a</w:t>
            </w:r>
            <w:r w:rsidR="00FF4927" w:rsidRPr="00F06DE9">
              <w:rPr>
                <w:rFonts w:ascii="Times New Roman" w:hAnsi="Times New Roman" w:cs="Times New Roman"/>
                <w:sz w:val="24"/>
                <w:szCs w:val="24"/>
                <w:lang w:val="es-ES" w:eastAsia="es-ES"/>
              </w:rPr>
              <w:t>rchivar diariamente la documentación</w:t>
            </w:r>
            <w:r w:rsidR="001D1846">
              <w:rPr>
                <w:rFonts w:ascii="Times New Roman" w:hAnsi="Times New Roman" w:cs="Times New Roman"/>
                <w:sz w:val="24"/>
                <w:szCs w:val="24"/>
                <w:lang w:val="es-ES" w:eastAsia="es-ES"/>
              </w:rPr>
              <w:t>.</w:t>
            </w:r>
          </w:p>
        </w:tc>
      </w:tr>
      <w:tr w:rsidR="008A5462" w:rsidRPr="00DE3D62" w14:paraId="299D2C02" w14:textId="77777777" w:rsidTr="008032FA">
        <w:trPr>
          <w:gridAfter w:val="1"/>
          <w:wAfter w:w="18" w:type="dxa"/>
          <w:trHeight w:val="232"/>
        </w:trPr>
        <w:tc>
          <w:tcPr>
            <w:tcW w:w="425" w:type="dxa"/>
            <w:tcBorders>
              <w:top w:val="single" w:sz="4" w:space="0" w:color="auto"/>
              <w:left w:val="single" w:sz="4" w:space="0" w:color="auto"/>
              <w:bottom w:val="single" w:sz="4" w:space="0" w:color="auto"/>
              <w:right w:val="single" w:sz="4" w:space="0" w:color="auto"/>
            </w:tcBorders>
            <w:vAlign w:val="center"/>
          </w:tcPr>
          <w:p w14:paraId="66972AAA" w14:textId="77777777" w:rsidR="008A5462" w:rsidRPr="009377F1" w:rsidRDefault="009377F1" w:rsidP="008A5462">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tcPr>
          <w:p w14:paraId="504CB3DE" w14:textId="77777777" w:rsidR="008A5462" w:rsidRPr="00C15CE5" w:rsidRDefault="008032FA" w:rsidP="008032FA">
            <w:pPr>
              <w:spacing w:after="0" w:line="240" w:lineRule="auto"/>
              <w:jc w:val="both"/>
              <w:rPr>
                <w:rFonts w:ascii="Times New Roman" w:hAnsi="Times New Roman" w:cs="Times New Roman"/>
                <w:bCs/>
                <w:sz w:val="24"/>
                <w:szCs w:val="24"/>
              </w:rPr>
            </w:pPr>
            <w:r w:rsidRPr="00C15CE5">
              <w:rPr>
                <w:rFonts w:ascii="Times New Roman" w:hAnsi="Times New Roman" w:cs="Times New Roman"/>
                <w:bCs/>
                <w:sz w:val="24"/>
                <w:szCs w:val="24"/>
              </w:rPr>
              <w:t xml:space="preserve">Solicitar </w:t>
            </w:r>
            <w:r w:rsidR="008A5462" w:rsidRPr="00C15CE5">
              <w:rPr>
                <w:rFonts w:ascii="Times New Roman" w:hAnsi="Times New Roman" w:cs="Times New Roman"/>
                <w:bCs/>
                <w:sz w:val="24"/>
                <w:szCs w:val="24"/>
              </w:rPr>
              <w:t>los insumos necesarios para la oficina de Rectoría.</w:t>
            </w:r>
          </w:p>
        </w:tc>
      </w:tr>
      <w:tr w:rsidR="009377F1" w:rsidRPr="00DE3D62" w14:paraId="4C7EE0AF" w14:textId="77777777" w:rsidTr="00921BF9">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DAE12D6" w14:textId="77777777" w:rsidR="009377F1" w:rsidRPr="009377F1" w:rsidRDefault="009377F1" w:rsidP="009377F1">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A154181" w14:textId="77777777" w:rsidR="009377F1" w:rsidRPr="00C15CE5" w:rsidRDefault="009377F1" w:rsidP="009377F1">
            <w:pPr>
              <w:spacing w:after="0" w:line="240" w:lineRule="auto"/>
              <w:jc w:val="both"/>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Apoyar cuando sea necesario al resto del personal de Rectoría.</w:t>
            </w:r>
          </w:p>
        </w:tc>
      </w:tr>
      <w:tr w:rsidR="00C80DD6" w:rsidRPr="00DE3D62" w14:paraId="549F8EE4"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A7E65DA" w14:textId="77777777" w:rsidR="00C80DD6" w:rsidRPr="009377F1" w:rsidRDefault="00C80DD6" w:rsidP="00C80DD6">
            <w:pPr>
              <w:spacing w:after="0" w:line="240" w:lineRule="auto"/>
              <w:jc w:val="center"/>
              <w:rPr>
                <w:rFonts w:ascii="Times New Roman" w:hAnsi="Times New Roman" w:cs="Times New Roman"/>
                <w:sz w:val="24"/>
                <w:szCs w:val="24"/>
              </w:rPr>
            </w:pPr>
            <w:r w:rsidRPr="009377F1">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E163297" w14:textId="2E5E1DD2" w:rsidR="00C80DD6" w:rsidRPr="00C80DD6" w:rsidRDefault="00C80DD6" w:rsidP="00C80DD6">
            <w:pPr>
              <w:spacing w:after="0" w:line="240" w:lineRule="auto"/>
              <w:jc w:val="both"/>
              <w:rPr>
                <w:rFonts w:ascii="Times New Roman" w:hAnsi="Times New Roman" w:cs="Times New Roman"/>
                <w:sz w:val="24"/>
                <w:szCs w:val="24"/>
                <w:lang w:val="es-ES" w:eastAsia="es-ES"/>
              </w:rPr>
            </w:pPr>
            <w:r w:rsidRPr="00C80DD6">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C80DD6" w:rsidRPr="00DE3D62" w14:paraId="0CED5813" w14:textId="77777777" w:rsidTr="00904818">
        <w:trPr>
          <w:gridAfter w:val="1"/>
          <w:wAfter w:w="18" w:type="dxa"/>
          <w:trHeight w:val="287"/>
        </w:trPr>
        <w:tc>
          <w:tcPr>
            <w:tcW w:w="425" w:type="dxa"/>
            <w:tcBorders>
              <w:top w:val="single" w:sz="4" w:space="0" w:color="auto"/>
              <w:left w:val="nil"/>
              <w:bottom w:val="nil"/>
              <w:right w:val="nil"/>
            </w:tcBorders>
            <w:vAlign w:val="center"/>
          </w:tcPr>
          <w:p w14:paraId="083997F9" w14:textId="77777777" w:rsidR="00C80DD6" w:rsidRPr="00DE3D62" w:rsidRDefault="00C80DD6" w:rsidP="00C80DD6">
            <w:pPr>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2487E873" w14:textId="77777777" w:rsidR="00C80DD6" w:rsidRPr="00DE3D62" w:rsidRDefault="00C80DD6" w:rsidP="00C80DD6">
            <w:pPr>
              <w:spacing w:after="0" w:line="240" w:lineRule="auto"/>
              <w:jc w:val="both"/>
              <w:rPr>
                <w:rFonts w:ascii="Times New Roman" w:hAnsi="Times New Roman" w:cs="Times New Roman"/>
                <w:sz w:val="24"/>
                <w:szCs w:val="24"/>
                <w:lang w:val="es-ES" w:eastAsia="es-ES"/>
              </w:rPr>
            </w:pPr>
          </w:p>
        </w:tc>
      </w:tr>
      <w:tr w:rsidR="00C80DD6" w:rsidRPr="00DE3D62" w14:paraId="48D81805" w14:textId="77777777" w:rsidTr="00EA7EF8">
        <w:trPr>
          <w:trHeight w:val="499"/>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085891A5" w14:textId="77777777" w:rsidR="00C80DD6" w:rsidRPr="00957480" w:rsidRDefault="00C80DD6" w:rsidP="00C80DD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C80DD6" w:rsidRPr="00DE3D62" w14:paraId="170A0D63"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51E50AF" w14:textId="2C91E095" w:rsidR="00C80DD6" w:rsidRPr="00DE3D62" w:rsidRDefault="00C80DD6" w:rsidP="00C80DD6">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SCOLARIDAD:</w:t>
            </w:r>
            <w:r w:rsidRPr="00DE3D62">
              <w:rPr>
                <w:rFonts w:ascii="Times New Roman" w:hAnsi="Times New Roman" w:cs="Times New Roman"/>
                <w:bCs/>
                <w:sz w:val="24"/>
                <w:szCs w:val="24"/>
              </w:rPr>
              <w:t xml:space="preserve"> Comercio </w:t>
            </w:r>
            <w:r w:rsidRPr="00C15CE5">
              <w:rPr>
                <w:rFonts w:ascii="Times New Roman" w:hAnsi="Times New Roman" w:cs="Times New Roman"/>
                <w:bCs/>
                <w:sz w:val="24"/>
                <w:szCs w:val="24"/>
              </w:rPr>
              <w:t>o Bachillerato.</w:t>
            </w:r>
          </w:p>
        </w:tc>
      </w:tr>
      <w:tr w:rsidR="00C80DD6" w:rsidRPr="00DE3D62" w14:paraId="4228013F"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7B05133" w14:textId="77777777" w:rsidR="00C80DD6" w:rsidRPr="00DE3D62" w:rsidRDefault="00C80DD6" w:rsidP="00C80DD6">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EXPERIENCIA</w:t>
            </w:r>
            <w:r w:rsidRPr="00DE3D62">
              <w:rPr>
                <w:rFonts w:ascii="Times New Roman" w:hAnsi="Times New Roman" w:cs="Times New Roman"/>
                <w:bCs/>
                <w:sz w:val="24"/>
                <w:szCs w:val="24"/>
              </w:rPr>
              <w:t>: Un año en puesto similar o igual.</w:t>
            </w:r>
          </w:p>
        </w:tc>
      </w:tr>
      <w:tr w:rsidR="00C80DD6" w:rsidRPr="00DE3D62" w14:paraId="7966679F" w14:textId="77777777" w:rsidTr="00DB506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13C4A123" w14:textId="77777777" w:rsidR="00C80DD6" w:rsidRPr="00957480" w:rsidRDefault="00C80DD6" w:rsidP="00C80DD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C80DD6" w:rsidRPr="00DE3D62" w14:paraId="6055EAF2" w14:textId="77777777" w:rsidTr="00904818">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8A22988"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30204077" w14:textId="2C4C3305" w:rsidR="00C80DD6" w:rsidRPr="00C15CE5"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Lectura y Redacción</w:t>
            </w:r>
          </w:p>
        </w:tc>
      </w:tr>
      <w:tr w:rsidR="00C80DD6" w:rsidRPr="00DE3D62" w14:paraId="0911BBCE" w14:textId="77777777" w:rsidTr="00904818">
        <w:trPr>
          <w:gridAfter w:val="1"/>
          <w:wAfter w:w="18"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B233E53"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721ACC04" w14:textId="265E2C31" w:rsidR="00C80DD6" w:rsidRPr="00C15CE5"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Facilidad de palabra</w:t>
            </w:r>
          </w:p>
        </w:tc>
      </w:tr>
      <w:tr w:rsidR="00C80DD6" w:rsidRPr="00DE3D62" w14:paraId="6FA12265" w14:textId="77777777" w:rsidTr="00904818">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85E752D"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2AC200B0" w14:textId="3B4E8320" w:rsidR="00C80DD6" w:rsidRPr="00C15CE5"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Taquigrafía</w:t>
            </w:r>
          </w:p>
        </w:tc>
      </w:tr>
      <w:tr w:rsidR="00C80DD6" w:rsidRPr="00DE3D62" w14:paraId="677FD4F7" w14:textId="77777777" w:rsidTr="00904818">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3B18151"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1BBAC763" w14:textId="182B1262" w:rsidR="00C80DD6" w:rsidRPr="00C15CE5"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Manejo de archivo</w:t>
            </w:r>
          </w:p>
        </w:tc>
      </w:tr>
      <w:tr w:rsidR="00C80DD6" w:rsidRPr="00DE3D62" w14:paraId="374C9F0D" w14:textId="77777777" w:rsidTr="00904818">
        <w:trPr>
          <w:gridAfter w:val="1"/>
          <w:wAfter w:w="18"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28E93424" w14:textId="2F9ED4A1"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15820027" w14:textId="5B1676AF" w:rsidR="00C80DD6" w:rsidRPr="00EE3349"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Confidencialidad.</w:t>
            </w:r>
          </w:p>
        </w:tc>
      </w:tr>
      <w:tr w:rsidR="00C80DD6" w:rsidRPr="00DE3D62" w14:paraId="655913B7" w14:textId="77777777" w:rsidTr="00904818">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51C4A09" w14:textId="5AB0F91D"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lastRenderedPageBreak/>
              <w:t>7</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9510C7D" w14:textId="77777777" w:rsidR="00C80DD6" w:rsidRPr="00EE3349" w:rsidRDefault="00C80DD6" w:rsidP="00C80DD6">
            <w:pPr>
              <w:spacing w:after="0" w:line="240" w:lineRule="auto"/>
              <w:rPr>
                <w:rFonts w:ascii="Times New Roman" w:hAnsi="Times New Roman" w:cs="Times New Roman"/>
                <w:sz w:val="24"/>
                <w:szCs w:val="24"/>
                <w:highlight w:val="yellow"/>
                <w:lang w:val="es-ES" w:eastAsia="es-ES"/>
              </w:rPr>
            </w:pPr>
            <w:r w:rsidRPr="00E93A12">
              <w:rPr>
                <w:rFonts w:ascii="Times New Roman" w:hAnsi="Times New Roman" w:cs="Times New Roman"/>
                <w:sz w:val="24"/>
                <w:szCs w:val="24"/>
                <w:lang w:val="es-ES" w:eastAsia="es-ES"/>
              </w:rPr>
              <w:t>Manejo de TIC´s.</w:t>
            </w:r>
          </w:p>
        </w:tc>
      </w:tr>
      <w:tr w:rsidR="00C80DD6" w:rsidRPr="00DE3D62" w14:paraId="127FCCEA" w14:textId="77777777" w:rsidTr="00904818">
        <w:trPr>
          <w:trHeight w:val="162"/>
        </w:trPr>
        <w:tc>
          <w:tcPr>
            <w:tcW w:w="9923" w:type="dxa"/>
            <w:gridSpan w:val="8"/>
            <w:tcBorders>
              <w:top w:val="single" w:sz="4" w:space="0" w:color="auto"/>
              <w:left w:val="nil"/>
              <w:bottom w:val="single" w:sz="4" w:space="0" w:color="auto"/>
              <w:right w:val="nil"/>
            </w:tcBorders>
            <w:noWrap/>
            <w:vAlign w:val="center"/>
            <w:hideMark/>
          </w:tcPr>
          <w:p w14:paraId="25563A6F" w14:textId="77777777" w:rsidR="00C80DD6" w:rsidRPr="00DE3D62" w:rsidRDefault="00C80DD6" w:rsidP="00C80DD6">
            <w:pPr>
              <w:spacing w:after="0"/>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C80DD6" w:rsidRPr="00DE3D62" w14:paraId="12440F20" w14:textId="77777777" w:rsidTr="00EA7EF8">
              <w:trPr>
                <w:trHeight w:val="522"/>
              </w:trPr>
              <w:tc>
                <w:tcPr>
                  <w:tcW w:w="9843" w:type="dxa"/>
                  <w:gridSpan w:val="2"/>
                  <w:shd w:val="clear" w:color="auto" w:fill="C00000"/>
                  <w:vAlign w:val="center"/>
                </w:tcPr>
                <w:p w14:paraId="780C7DD3"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C80DD6" w:rsidRPr="00DE3D62" w14:paraId="11F48C99" w14:textId="77777777" w:rsidTr="009254A1">
              <w:tc>
                <w:tcPr>
                  <w:tcW w:w="567" w:type="dxa"/>
                </w:tcPr>
                <w:p w14:paraId="4961ECE9" w14:textId="77777777" w:rsidR="00C80DD6" w:rsidRPr="00DE3D62" w:rsidRDefault="00C80DD6" w:rsidP="00C80DD6">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9276" w:type="dxa"/>
                </w:tcPr>
                <w:p w14:paraId="4CCA8F9E" w14:textId="3E25F214"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105 </w:t>
                  </w:r>
                  <w:r w:rsidRPr="0068540F">
                    <w:rPr>
                      <w:rFonts w:ascii="Times New Roman" w:hAnsi="Times New Roman" w:cs="Times New Roman"/>
                      <w:bCs/>
                      <w:sz w:val="24"/>
                      <w:szCs w:val="24"/>
                    </w:rPr>
                    <w:t>Atención al</w:t>
                  </w:r>
                  <w:r>
                    <w:rPr>
                      <w:rFonts w:ascii="Times New Roman" w:hAnsi="Times New Roman" w:cs="Times New Roman"/>
                      <w:bCs/>
                      <w:sz w:val="24"/>
                      <w:szCs w:val="24"/>
                    </w:rPr>
                    <w:t xml:space="preserve"> ciudadano en el sector público.</w:t>
                  </w:r>
                </w:p>
              </w:tc>
            </w:tr>
            <w:tr w:rsidR="00C80DD6" w:rsidRPr="00DE3D62" w14:paraId="73C3089E" w14:textId="77777777" w:rsidTr="009254A1">
              <w:tc>
                <w:tcPr>
                  <w:tcW w:w="567" w:type="dxa"/>
                </w:tcPr>
                <w:p w14:paraId="6DC28825" w14:textId="77777777" w:rsidR="00C80DD6" w:rsidRPr="00DE3D62" w:rsidRDefault="00C80DD6" w:rsidP="00C80DD6">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6" w:type="dxa"/>
                </w:tcPr>
                <w:p w14:paraId="5AEDE6FB" w14:textId="6FDF3F67"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011 </w:t>
                  </w:r>
                  <w:r w:rsidRPr="0068540F">
                    <w:rPr>
                      <w:rFonts w:ascii="Times New Roman" w:hAnsi="Times New Roman" w:cs="Times New Roman"/>
                      <w:bCs/>
                      <w:sz w:val="24"/>
                      <w:szCs w:val="24"/>
                    </w:rPr>
                    <w:t>Elaboración de documentos m</w:t>
                  </w:r>
                  <w:r>
                    <w:rPr>
                      <w:rFonts w:ascii="Times New Roman" w:hAnsi="Times New Roman" w:cs="Times New Roman"/>
                      <w:bCs/>
                      <w:sz w:val="24"/>
                      <w:szCs w:val="24"/>
                    </w:rPr>
                    <w:t>ediante un procesador de textos.</w:t>
                  </w:r>
                </w:p>
              </w:tc>
            </w:tr>
            <w:tr w:rsidR="00C80DD6" w:rsidRPr="00DE3D62" w14:paraId="7F2FCE30" w14:textId="77777777" w:rsidTr="009254A1">
              <w:tc>
                <w:tcPr>
                  <w:tcW w:w="567" w:type="dxa"/>
                </w:tcPr>
                <w:p w14:paraId="1C2E82A5" w14:textId="77777777" w:rsidR="00C80DD6" w:rsidRPr="00DE3D62" w:rsidRDefault="00C80DD6" w:rsidP="00C80DD6">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6" w:type="dxa"/>
                </w:tcPr>
                <w:p w14:paraId="3F56C77D" w14:textId="79F6871C"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107 </w:t>
                  </w:r>
                  <w:r w:rsidRPr="0068540F">
                    <w:rPr>
                      <w:rFonts w:ascii="Times New Roman" w:hAnsi="Times New Roman" w:cs="Times New Roman"/>
                      <w:bCs/>
                      <w:sz w:val="24"/>
                      <w:szCs w:val="24"/>
                    </w:rPr>
                    <w:t xml:space="preserve">Manejo de </w:t>
                  </w:r>
                  <w:r>
                    <w:rPr>
                      <w:rFonts w:ascii="Times New Roman" w:hAnsi="Times New Roman" w:cs="Times New Roman"/>
                      <w:bCs/>
                      <w:sz w:val="24"/>
                      <w:szCs w:val="24"/>
                    </w:rPr>
                    <w:t xml:space="preserve">procesador de textos digitales. </w:t>
                  </w:r>
                </w:p>
              </w:tc>
            </w:tr>
            <w:tr w:rsidR="00C80DD6" w:rsidRPr="00DE3D62" w14:paraId="4A712F8C" w14:textId="77777777" w:rsidTr="00EA7EF8">
              <w:trPr>
                <w:trHeight w:val="400"/>
              </w:trPr>
              <w:tc>
                <w:tcPr>
                  <w:tcW w:w="9843" w:type="dxa"/>
                  <w:gridSpan w:val="2"/>
                  <w:shd w:val="clear" w:color="auto" w:fill="C00000"/>
                  <w:vAlign w:val="center"/>
                </w:tcPr>
                <w:p w14:paraId="68060816"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7339FBDA" w14:textId="77777777" w:rsidR="00C80DD6" w:rsidRPr="00DE3D62" w:rsidRDefault="00C80DD6" w:rsidP="00C80DD6">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C80DD6" w:rsidRPr="00DE3D62" w14:paraId="7BFC34FB"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BE4E414"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270EC083" w14:textId="77777777" w:rsidR="00C80DD6" w:rsidRPr="00C15CE5" w:rsidRDefault="00C80DD6" w:rsidP="00C80DD6">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uncionarios de la Administración Central</w:t>
            </w:r>
          </w:p>
        </w:tc>
      </w:tr>
      <w:tr w:rsidR="00C80DD6" w:rsidRPr="00DE3D62" w14:paraId="588F634F"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58987C2"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5829D9A5" w14:textId="77777777" w:rsidR="00C80DD6" w:rsidRPr="00C15CE5" w:rsidRDefault="00C80DD6" w:rsidP="00C80DD6">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Directivos de Escuela, Facultades e Institutos</w:t>
            </w:r>
          </w:p>
        </w:tc>
      </w:tr>
      <w:tr w:rsidR="00C80DD6" w:rsidRPr="00DE3D62" w14:paraId="66EBA8B4"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FE1BBC6"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61ED47E3" w14:textId="77777777" w:rsidR="00C80DD6" w:rsidRPr="00C15CE5" w:rsidRDefault="00C80DD6" w:rsidP="00C80DD6">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ederación de Estudiantes Universitarios de Durango</w:t>
            </w:r>
          </w:p>
        </w:tc>
      </w:tr>
      <w:tr w:rsidR="00C80DD6" w:rsidRPr="00DE3D62" w14:paraId="0DF3F894"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79B3E80A"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05D9C1FF" w14:textId="77777777" w:rsidR="00C80DD6" w:rsidRPr="00C15CE5" w:rsidRDefault="00C80DD6" w:rsidP="00C80DD6">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eastAsia="es-ES"/>
              </w:rPr>
              <w:t>Sindicatos de la Universidad</w:t>
            </w:r>
          </w:p>
        </w:tc>
      </w:tr>
      <w:tr w:rsidR="00C80DD6" w:rsidRPr="00DE3D62" w14:paraId="7A923FD4"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63940E4B"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1F54CDB" w14:textId="77777777" w:rsidR="00C80DD6" w:rsidRPr="000A7C42" w:rsidRDefault="00C80DD6" w:rsidP="00C80DD6">
            <w:pPr>
              <w:spacing w:after="0" w:line="240" w:lineRule="auto"/>
              <w:rPr>
                <w:rFonts w:ascii="Times New Roman" w:hAnsi="Times New Roman" w:cs="Times New Roman"/>
                <w:sz w:val="24"/>
                <w:szCs w:val="24"/>
                <w:lang w:eastAsia="es-ES"/>
              </w:rPr>
            </w:pPr>
            <w:r w:rsidRPr="00DE3D62">
              <w:rPr>
                <w:rFonts w:ascii="Times New Roman" w:hAnsi="Times New Roman" w:cs="Times New Roman"/>
                <w:sz w:val="24"/>
                <w:szCs w:val="24"/>
                <w:lang w:val="es-ES" w:eastAsia="es-ES"/>
              </w:rPr>
              <w:t>Personal de la oficina de Rectoría</w:t>
            </w:r>
          </w:p>
        </w:tc>
      </w:tr>
      <w:tr w:rsidR="00C80DD6" w:rsidRPr="00DE3D62" w14:paraId="52B72314" w14:textId="77777777" w:rsidTr="00904818">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7A792CA" w14:textId="77777777" w:rsidR="00C80DD6" w:rsidRPr="00DE3D62" w:rsidRDefault="00C80DD6" w:rsidP="00C80DD6">
            <w:pPr>
              <w:spacing w:after="0" w:line="240" w:lineRule="auto"/>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EXTERNAS</w:t>
            </w:r>
          </w:p>
        </w:tc>
      </w:tr>
      <w:tr w:rsidR="00C80DD6" w:rsidRPr="00DE3D62" w14:paraId="52474252"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2CD69FA5" w14:textId="4BC6B54F"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40B747B8" w14:textId="62F066F1" w:rsidR="00C80DD6" w:rsidRPr="00C15CE5" w:rsidRDefault="00C80DD6" w:rsidP="00C80DD6">
            <w:pPr>
              <w:spacing w:after="0" w:line="240" w:lineRule="auto"/>
              <w:rPr>
                <w:rFonts w:ascii="Times New Roman" w:hAnsi="Times New Roman" w:cs="Times New Roman"/>
                <w:sz w:val="24"/>
                <w:szCs w:val="24"/>
                <w:highlight w:val="yellow"/>
                <w:lang w:val="es-ES" w:eastAsia="es-ES"/>
              </w:rPr>
            </w:pPr>
            <w:r w:rsidRPr="00C15CE5">
              <w:rPr>
                <w:rFonts w:ascii="Times New Roman" w:hAnsi="Times New Roman" w:cs="Times New Roman"/>
                <w:sz w:val="24"/>
                <w:szCs w:val="24"/>
                <w:lang w:val="es-ES" w:eastAsia="es-ES"/>
              </w:rPr>
              <w:t>Sociedad y sus diferentes sectores.</w:t>
            </w:r>
          </w:p>
        </w:tc>
      </w:tr>
      <w:tr w:rsidR="00C80DD6" w:rsidRPr="00DE3D62" w14:paraId="02A386D1"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2C833E3" w14:textId="5B76E5F3"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257B34C1" w14:textId="31E46088" w:rsidR="00C80DD6" w:rsidRPr="00C15CE5" w:rsidRDefault="00C80DD6" w:rsidP="00C80DD6">
            <w:pPr>
              <w:spacing w:after="0" w:line="240" w:lineRule="auto"/>
              <w:rPr>
                <w:rFonts w:ascii="Times New Roman" w:hAnsi="Times New Roman" w:cs="Times New Roman"/>
                <w:sz w:val="24"/>
                <w:szCs w:val="24"/>
                <w:lang w:val="es-ES" w:eastAsia="es-ES"/>
              </w:rPr>
            </w:pPr>
            <w:r w:rsidRPr="00C15CE5">
              <w:rPr>
                <w:rFonts w:ascii="Times New Roman" w:hAnsi="Times New Roman" w:cs="Times New Roman"/>
                <w:sz w:val="24"/>
                <w:szCs w:val="24"/>
                <w:lang w:val="es-ES" w:eastAsia="es-ES"/>
              </w:rPr>
              <w:t>Funcionarios de los tres Órganos de Gobierno</w:t>
            </w:r>
          </w:p>
        </w:tc>
      </w:tr>
    </w:tbl>
    <w:p w14:paraId="1912D799" w14:textId="55A09E42" w:rsidR="00740C9E" w:rsidRPr="00DE3D62" w:rsidRDefault="00740C9E" w:rsidP="0099154F">
      <w:pPr>
        <w:spacing w:after="0"/>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39744B" w:rsidRPr="00DE3D62" w14:paraId="39735546" w14:textId="77777777" w:rsidTr="00DB506B">
        <w:trPr>
          <w:trHeight w:val="775"/>
        </w:trPr>
        <w:tc>
          <w:tcPr>
            <w:tcW w:w="3049" w:type="dxa"/>
            <w:shd w:val="clear" w:color="auto" w:fill="D01313"/>
          </w:tcPr>
          <w:p w14:paraId="46DA22BC" w14:textId="77777777" w:rsidR="0039744B" w:rsidRPr="008E3692" w:rsidRDefault="0039744B" w:rsidP="00904818">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39744B" w:rsidRPr="00DE3D62" w14:paraId="53B0EB6D" w14:textId="77777777" w:rsidTr="001D4567">
        <w:trPr>
          <w:trHeight w:val="1280"/>
        </w:trPr>
        <w:tc>
          <w:tcPr>
            <w:tcW w:w="3049" w:type="dxa"/>
          </w:tcPr>
          <w:p w14:paraId="189B2324" w14:textId="77777777" w:rsidR="0039744B" w:rsidRPr="00DE3D62" w:rsidRDefault="0039744B" w:rsidP="00904818">
            <w:pPr>
              <w:rPr>
                <w:rFonts w:ascii="Times New Roman" w:hAnsi="Times New Roman" w:cs="Times New Roman"/>
                <w:sz w:val="24"/>
                <w:szCs w:val="24"/>
              </w:rPr>
            </w:pPr>
          </w:p>
          <w:p w14:paraId="129FE536" w14:textId="77777777" w:rsidR="0039744B" w:rsidRPr="00DE3D62" w:rsidRDefault="0039744B" w:rsidP="00904818">
            <w:pPr>
              <w:rPr>
                <w:rFonts w:ascii="Times New Roman" w:hAnsi="Times New Roman" w:cs="Times New Roman"/>
                <w:sz w:val="24"/>
                <w:szCs w:val="24"/>
              </w:rPr>
            </w:pPr>
          </w:p>
          <w:p w14:paraId="1B2906E3" w14:textId="77777777" w:rsidR="0039744B" w:rsidRPr="00DE3D62" w:rsidRDefault="0039744B" w:rsidP="00904818">
            <w:pPr>
              <w:rPr>
                <w:rFonts w:ascii="Times New Roman" w:hAnsi="Times New Roman" w:cs="Times New Roman"/>
                <w:sz w:val="24"/>
                <w:szCs w:val="24"/>
              </w:rPr>
            </w:pPr>
          </w:p>
          <w:p w14:paraId="25A20545" w14:textId="6276C221" w:rsidR="0039744B" w:rsidRPr="001D4567" w:rsidRDefault="00415B58" w:rsidP="00DE2AD7">
            <w:pPr>
              <w:jc w:val="center"/>
              <w:rPr>
                <w:rFonts w:ascii="Times New Roman" w:hAnsi="Times New Roman" w:cs="Times New Roman"/>
                <w:sz w:val="24"/>
                <w:szCs w:val="24"/>
              </w:rPr>
            </w:pPr>
            <w:r w:rsidRPr="00B507DE">
              <w:rPr>
                <w:rFonts w:ascii="Times New Roman" w:hAnsi="Times New Roman" w:cs="Times New Roman"/>
                <w:sz w:val="24"/>
                <w:szCs w:val="24"/>
              </w:rPr>
              <w:t>M.A.P. Luz María Garibay Avítia</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39744B" w:rsidRPr="00DE3D62" w14:paraId="758478F0" w14:textId="77777777" w:rsidTr="008E3692">
        <w:trPr>
          <w:trHeight w:val="842"/>
        </w:trPr>
        <w:tc>
          <w:tcPr>
            <w:tcW w:w="3299" w:type="dxa"/>
            <w:shd w:val="clear" w:color="auto" w:fill="D01313"/>
          </w:tcPr>
          <w:p w14:paraId="4544A541" w14:textId="77777777" w:rsidR="0039744B" w:rsidRPr="008E3692" w:rsidRDefault="0039744B" w:rsidP="00904818">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39744B" w:rsidRPr="00DE3D62" w14:paraId="4F45721D" w14:textId="77777777" w:rsidTr="001D4567">
        <w:trPr>
          <w:trHeight w:val="1266"/>
        </w:trPr>
        <w:tc>
          <w:tcPr>
            <w:tcW w:w="3299" w:type="dxa"/>
          </w:tcPr>
          <w:p w14:paraId="76209694" w14:textId="77777777" w:rsidR="0039744B" w:rsidRPr="0099154F" w:rsidRDefault="0039744B" w:rsidP="00904818">
            <w:pPr>
              <w:rPr>
                <w:rFonts w:ascii="Times New Roman" w:hAnsi="Times New Roman" w:cs="Times New Roman"/>
                <w:sz w:val="24"/>
                <w:szCs w:val="24"/>
              </w:rPr>
            </w:pPr>
          </w:p>
          <w:p w14:paraId="5B3DB4A9" w14:textId="77777777" w:rsidR="0039744B" w:rsidRPr="0099154F" w:rsidRDefault="0039744B" w:rsidP="00904818">
            <w:pPr>
              <w:rPr>
                <w:rFonts w:ascii="Times New Roman" w:hAnsi="Times New Roman" w:cs="Times New Roman"/>
                <w:sz w:val="24"/>
                <w:szCs w:val="24"/>
              </w:rPr>
            </w:pPr>
          </w:p>
          <w:sdt>
            <w:sdtPr>
              <w:rPr>
                <w:rFonts w:ascii="Times New Roman" w:hAnsi="Times New Roman" w:cs="Times New Roman"/>
                <w:sz w:val="24"/>
                <w:szCs w:val="24"/>
              </w:rPr>
              <w:id w:val="256801552"/>
              <w:placeholder>
                <w:docPart w:val="0F75AF6BC06742CA8C961945F9306736"/>
              </w:placeholder>
            </w:sdtPr>
            <w:sdtEndPr/>
            <w:sdtContent>
              <w:p w14:paraId="69488BD6" w14:textId="77777777" w:rsidR="00D04929" w:rsidRPr="00415B58" w:rsidRDefault="00D04929" w:rsidP="00904818">
                <w:pPr>
                  <w:shd w:val="clear" w:color="auto" w:fill="FFFFFF" w:themeFill="background1"/>
                  <w:rPr>
                    <w:rFonts w:ascii="Times New Roman" w:hAnsi="Times New Roman" w:cs="Times New Roman"/>
                    <w:sz w:val="24"/>
                    <w:szCs w:val="24"/>
                  </w:rPr>
                </w:pPr>
              </w:p>
              <w:p w14:paraId="2D0C632D" w14:textId="25804D8C" w:rsidR="0039744B" w:rsidRPr="00EA7EF8" w:rsidRDefault="00415B58" w:rsidP="00EA7EF8">
                <w:pPr>
                  <w:shd w:val="clear" w:color="auto" w:fill="FFFFFF" w:themeFill="background1"/>
                  <w:jc w:val="center"/>
                  <w:rPr>
                    <w:rFonts w:ascii="Times New Roman" w:hAnsi="Times New Roman" w:cs="Times New Roman"/>
                    <w:b/>
                    <w:sz w:val="24"/>
                    <w:szCs w:val="24"/>
                  </w:rPr>
                </w:pPr>
                <w:r w:rsidRPr="00415B58">
                  <w:rPr>
                    <w:rFonts w:ascii="Times New Roman" w:hAnsi="Times New Roman" w:cs="Times New Roman"/>
                    <w:sz w:val="24"/>
                    <w:szCs w:val="24"/>
                  </w:rPr>
                  <w:t>Lic. María Natividad del Consuelo Pacheco Durán</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39744B" w:rsidRPr="00DE3D62" w14:paraId="103FEBFD" w14:textId="77777777" w:rsidTr="00EA7EF8">
        <w:trPr>
          <w:trHeight w:val="412"/>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3637A84A" w14:textId="77777777" w:rsidR="0039744B" w:rsidRPr="00DE3D62" w:rsidRDefault="0039744B" w:rsidP="00EA7EF8">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FECHA</w:t>
            </w:r>
          </w:p>
        </w:tc>
      </w:tr>
      <w:tr w:rsidR="0039744B" w:rsidRPr="00DE3D62" w14:paraId="0674A7E1" w14:textId="77777777" w:rsidTr="00957480">
        <w:trPr>
          <w:trHeight w:val="417"/>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7F4CF8DC" w14:textId="77777777" w:rsidR="0039744B" w:rsidRPr="00DE3D62" w:rsidRDefault="0039744B" w:rsidP="00EA7EF8">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46F419B7" w14:textId="77777777" w:rsidR="0039744B" w:rsidRPr="00DE3D62" w:rsidRDefault="0039744B" w:rsidP="00EA7EF8">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1D8B5CD2" w14:textId="77777777" w:rsidR="0039744B" w:rsidRPr="00DE3D62" w:rsidRDefault="0039744B" w:rsidP="00957480">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39744B" w:rsidRPr="00DE3D62" w14:paraId="1A28F20D" w14:textId="77777777" w:rsidTr="00415B58">
        <w:trPr>
          <w:trHeight w:val="1400"/>
        </w:trPr>
        <w:tc>
          <w:tcPr>
            <w:tcW w:w="993" w:type="dxa"/>
            <w:vAlign w:val="center"/>
          </w:tcPr>
          <w:p w14:paraId="44591012" w14:textId="44B1B64A" w:rsidR="0039744B" w:rsidRPr="001D4567" w:rsidRDefault="001D4567" w:rsidP="00DE2AD7">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27CA5842" w14:textId="2D20D509" w:rsidR="0039744B"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18A8AE07" w14:textId="5A640B5C" w:rsidR="0039744B"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202</w:t>
            </w:r>
            <w:r w:rsidR="00C80DD6">
              <w:rPr>
                <w:rFonts w:ascii="Times New Roman" w:hAnsi="Times New Roman" w:cs="Times New Roman"/>
                <w:sz w:val="24"/>
                <w:szCs w:val="24"/>
              </w:rPr>
              <w:t>2</w:t>
            </w:r>
          </w:p>
        </w:tc>
      </w:tr>
    </w:tbl>
    <w:p w14:paraId="2C8056F4" w14:textId="67C751C8" w:rsidR="0039744B" w:rsidRDefault="0039744B" w:rsidP="00927BD5">
      <w:pPr>
        <w:tabs>
          <w:tab w:val="left" w:pos="1185"/>
        </w:tabs>
        <w:spacing w:after="0" w:line="240" w:lineRule="auto"/>
        <w:rPr>
          <w:rFonts w:ascii="Times New Roman" w:hAnsi="Times New Roman" w:cs="Times New Roman"/>
          <w:sz w:val="24"/>
          <w:szCs w:val="24"/>
        </w:rPr>
      </w:pPr>
    </w:p>
    <w:p w14:paraId="5294954C" w14:textId="77777777" w:rsidR="0099154F" w:rsidRDefault="0099154F" w:rsidP="00D04929">
      <w:pPr>
        <w:tabs>
          <w:tab w:val="left" w:pos="1185"/>
        </w:tabs>
        <w:rPr>
          <w:rFonts w:ascii="Times New Roman" w:hAnsi="Times New Roman" w:cs="Times New Roman"/>
          <w:sz w:val="24"/>
          <w:szCs w:val="24"/>
        </w:rPr>
      </w:pPr>
      <w:r>
        <w:rPr>
          <w:rFonts w:ascii="Times New Roman" w:hAnsi="Times New Roman" w:cs="Times New Roman"/>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39744B" w:rsidRPr="00DE3D62" w14:paraId="0F83F9A8" w14:textId="77777777" w:rsidTr="00E9731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9306977" w14:textId="77777777" w:rsidR="0039744B" w:rsidRPr="00DE3D62" w:rsidRDefault="0039744B" w:rsidP="00904818">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08FA37F9" wp14:editId="02420289">
                  <wp:extent cx="1524000" cy="673186"/>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14AC070" w14:textId="77777777" w:rsidR="0039744B" w:rsidRPr="00DE3D62" w:rsidRDefault="00731B6F" w:rsidP="00904818">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BC56A18" w14:textId="5DC3146A" w:rsidR="0039744B" w:rsidRPr="00DE3D62" w:rsidRDefault="00C52CDB" w:rsidP="00904818">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39744B" w:rsidRPr="00DE3D62" w14:paraId="69DA05D0" w14:textId="77777777" w:rsidTr="00904818">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550D5AE7"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C652495" w14:textId="4CA7559C" w:rsidR="0039744B" w:rsidRPr="00415B58" w:rsidRDefault="00ED7F7E" w:rsidP="003663D3">
            <w:pPr>
              <w:pStyle w:val="Ttulo2"/>
              <w:jc w:val="center"/>
              <w:rPr>
                <w:rFonts w:ascii="Times New Roman" w:hAnsi="Times New Roman" w:cs="Times New Roman"/>
                <w:b/>
                <w:color w:val="auto"/>
                <w:sz w:val="24"/>
                <w:szCs w:val="24"/>
              </w:rPr>
            </w:pPr>
            <w:bookmarkStart w:id="45" w:name="_Toc67401290"/>
            <w:bookmarkStart w:id="46" w:name="_Toc122009031"/>
            <w:r w:rsidRPr="00415B58">
              <w:rPr>
                <w:rFonts w:ascii="Times New Roman" w:hAnsi="Times New Roman" w:cs="Times New Roman"/>
                <w:b/>
                <w:color w:val="auto"/>
                <w:sz w:val="24"/>
                <w:szCs w:val="24"/>
              </w:rPr>
              <w:t>Auxiliar de Rectoría “C”</w:t>
            </w:r>
            <w:bookmarkEnd w:id="45"/>
            <w:bookmarkEnd w:id="4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397212" w14:textId="14E932FF"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DE2025">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39744B" w:rsidRPr="00DE3D62" w14:paraId="2777A8C6" w14:textId="77777777" w:rsidTr="00904818">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C1DDE44"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50E4D183" w14:textId="77777777" w:rsidR="0039744B" w:rsidRPr="00DE3D62" w:rsidRDefault="0039744B"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5465D56" w14:textId="06443DB4"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DE2025">
              <w:rPr>
                <w:rFonts w:ascii="Times New Roman" w:hAnsi="Times New Roman" w:cs="Times New Roman"/>
                <w:b/>
                <w:bCs/>
                <w:sz w:val="24"/>
                <w:szCs w:val="24"/>
              </w:rPr>
              <w:t>01</w:t>
            </w:r>
          </w:p>
        </w:tc>
      </w:tr>
      <w:tr w:rsidR="0039744B" w:rsidRPr="00DE3D62" w14:paraId="38795D2B" w14:textId="77777777" w:rsidTr="00904818">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4928993" w14:textId="77777777" w:rsidR="0039744B" w:rsidRPr="00DE3D62" w:rsidRDefault="0039744B" w:rsidP="00904818">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4B4977A" w14:textId="77777777" w:rsidR="0039744B" w:rsidRPr="00DE3D62" w:rsidRDefault="0039744B"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2423AC" w14:textId="0C6B20DB" w:rsidR="0039744B" w:rsidRPr="00DE3D62" w:rsidRDefault="0039744B"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DE2025">
              <w:rPr>
                <w:rFonts w:ascii="Times New Roman" w:hAnsi="Times New Roman" w:cs="Times New Roman"/>
                <w:b/>
                <w:bCs/>
                <w:sz w:val="24"/>
                <w:szCs w:val="24"/>
              </w:rPr>
              <w:t>1-2</w:t>
            </w:r>
          </w:p>
        </w:tc>
      </w:tr>
      <w:tr w:rsidR="0039744B" w:rsidRPr="00DE3D62" w14:paraId="1B6E380A" w14:textId="77777777" w:rsidTr="00904818">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2F812BD" w14:textId="1D20FACF" w:rsidR="0039744B" w:rsidRPr="00C05454" w:rsidRDefault="0039744B" w:rsidP="00904818">
            <w:pPr>
              <w:spacing w:after="0"/>
              <w:rPr>
                <w:rFonts w:ascii="Times New Roman" w:hAnsi="Times New Roman" w:cs="Times New Roman"/>
                <w:b/>
                <w:bCs/>
                <w:sz w:val="24"/>
                <w:szCs w:val="24"/>
              </w:rPr>
            </w:pPr>
            <w:r w:rsidRPr="00C05454">
              <w:rPr>
                <w:rFonts w:ascii="Times New Roman" w:hAnsi="Times New Roman" w:cs="Times New Roman"/>
                <w:b/>
                <w:bCs/>
                <w:sz w:val="24"/>
                <w:szCs w:val="24"/>
              </w:rPr>
              <w:t>Unidad:</w:t>
            </w:r>
            <w:r w:rsidR="00731B6F" w:rsidRPr="00C05454">
              <w:rPr>
                <w:rFonts w:ascii="Times New Roman" w:hAnsi="Times New Roman" w:cs="Times New Roman"/>
                <w:b/>
                <w:bCs/>
                <w:sz w:val="24"/>
                <w:szCs w:val="24"/>
              </w:rPr>
              <w:t xml:space="preserve"> </w:t>
            </w:r>
            <w:r w:rsidR="000C5DCB" w:rsidRPr="00C05454">
              <w:rPr>
                <w:rFonts w:ascii="Times New Roman" w:hAnsi="Times New Roman" w:cs="Times New Roman"/>
                <w:b/>
                <w:bCs/>
                <w:sz w:val="24"/>
                <w:szCs w:val="24"/>
              </w:rPr>
              <w:t>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1F3A784" w14:textId="3A62157D" w:rsidR="0039744B" w:rsidRPr="00C05454" w:rsidRDefault="0039744B" w:rsidP="00904818">
            <w:pPr>
              <w:spacing w:after="0"/>
              <w:rPr>
                <w:rFonts w:ascii="Times New Roman" w:hAnsi="Times New Roman" w:cs="Times New Roman"/>
                <w:b/>
                <w:bCs/>
                <w:sz w:val="24"/>
                <w:szCs w:val="24"/>
              </w:rPr>
            </w:pPr>
            <w:r w:rsidRPr="00C05454">
              <w:rPr>
                <w:rFonts w:ascii="Times New Roman" w:hAnsi="Times New Roman" w:cs="Times New Roman"/>
                <w:b/>
                <w:bCs/>
                <w:sz w:val="24"/>
                <w:szCs w:val="24"/>
              </w:rPr>
              <w:t xml:space="preserve">Área: </w:t>
            </w:r>
            <w:r w:rsidR="000C5DCB" w:rsidRPr="00C05454">
              <w:rPr>
                <w:rFonts w:ascii="Times New Roman" w:hAnsi="Times New Roman" w:cs="Times New Roman"/>
                <w:b/>
                <w:bCs/>
                <w:sz w:val="24"/>
                <w:szCs w:val="24"/>
              </w:rPr>
              <w:t>Recepción</w:t>
            </w:r>
          </w:p>
        </w:tc>
      </w:tr>
      <w:tr w:rsidR="0039744B" w:rsidRPr="00DE3D62" w14:paraId="3E65238C" w14:textId="77777777" w:rsidTr="00DE2025">
        <w:trPr>
          <w:trHeight w:val="412"/>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6E689D3D" w14:textId="77777777" w:rsidR="0039744B" w:rsidRPr="00DE3D62" w:rsidRDefault="0039744B" w:rsidP="00DE2025">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39744B" w:rsidRPr="00DE3D62" w14:paraId="2931BBDB" w14:textId="77777777" w:rsidTr="00DE2025">
        <w:trPr>
          <w:trHeight w:val="41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49118B66" w14:textId="77777777" w:rsidR="0039744B" w:rsidRPr="00DE3D62" w:rsidRDefault="0039744B" w:rsidP="00DE2025">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411DA437" w14:textId="77777777" w:rsidR="0039744B" w:rsidRPr="00DE3D62" w:rsidRDefault="0039744B" w:rsidP="00DE2025">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39744B" w:rsidRPr="00DE3D62" w14:paraId="2A42B22C" w14:textId="77777777" w:rsidTr="00DE2025">
        <w:trPr>
          <w:trHeight w:val="40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4008D48" w14:textId="154B22C4" w:rsidR="0039744B" w:rsidRPr="008A5462" w:rsidRDefault="00415B58" w:rsidP="00DE2025">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Auxiliar d</w:t>
            </w:r>
            <w:r w:rsidRPr="008A5462">
              <w:rPr>
                <w:rFonts w:ascii="Times New Roman" w:hAnsi="Times New Roman" w:cs="Times New Roman"/>
                <w:b/>
                <w:sz w:val="24"/>
                <w:szCs w:val="24"/>
                <w:lang w:val="es-ES" w:eastAsia="es-ES"/>
              </w:rPr>
              <w:t xml:space="preserve">e Rectoría </w:t>
            </w:r>
            <w:r w:rsidR="0039744B" w:rsidRPr="008A5462">
              <w:rPr>
                <w:rFonts w:ascii="Times New Roman" w:hAnsi="Times New Roman" w:cs="Times New Roman"/>
                <w:b/>
                <w:sz w:val="24"/>
                <w:szCs w:val="24"/>
                <w:lang w:val="es-ES" w:eastAsia="es-ES"/>
              </w:rPr>
              <w:t>“C”</w:t>
            </w:r>
          </w:p>
        </w:tc>
        <w:tc>
          <w:tcPr>
            <w:tcW w:w="5245" w:type="dxa"/>
            <w:gridSpan w:val="3"/>
            <w:tcBorders>
              <w:top w:val="single" w:sz="4" w:space="0" w:color="auto"/>
              <w:left w:val="nil"/>
              <w:bottom w:val="single" w:sz="4" w:space="0" w:color="auto"/>
              <w:right w:val="single" w:sz="4" w:space="0" w:color="000000"/>
            </w:tcBorders>
            <w:noWrap/>
            <w:vAlign w:val="center"/>
            <w:hideMark/>
          </w:tcPr>
          <w:p w14:paraId="5439035C" w14:textId="77777777" w:rsidR="0039744B" w:rsidRPr="00415B58" w:rsidRDefault="0039744B" w:rsidP="00DE2025">
            <w:pPr>
              <w:spacing w:after="0"/>
              <w:jc w:val="center"/>
              <w:rPr>
                <w:rFonts w:ascii="Times New Roman" w:hAnsi="Times New Roman" w:cs="Times New Roman"/>
                <w:b/>
                <w:sz w:val="24"/>
                <w:szCs w:val="24"/>
                <w:lang w:val="es-ES" w:eastAsia="es-ES"/>
              </w:rPr>
            </w:pPr>
            <w:r w:rsidRPr="00415B58">
              <w:rPr>
                <w:rFonts w:ascii="Times New Roman" w:hAnsi="Times New Roman" w:cs="Times New Roman"/>
                <w:b/>
                <w:sz w:val="24"/>
                <w:szCs w:val="24"/>
                <w:lang w:val="es-ES" w:eastAsia="es-ES"/>
              </w:rPr>
              <w:t>1</w:t>
            </w:r>
          </w:p>
        </w:tc>
      </w:tr>
      <w:tr w:rsidR="0039744B" w:rsidRPr="00DE3D62" w14:paraId="0904964B" w14:textId="77777777" w:rsidTr="00DE2025">
        <w:trPr>
          <w:trHeight w:val="557"/>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5BB9FBFA" w14:textId="77777777" w:rsidR="0039744B" w:rsidRPr="008E3692" w:rsidRDefault="0039744B" w:rsidP="00DE2025">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39744B" w:rsidRPr="00DE3D62" w14:paraId="5FC4788B"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066103" w14:textId="1182B246" w:rsidR="0039744B" w:rsidRPr="00DE3D62" w:rsidRDefault="0039744B" w:rsidP="00904818">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REPORTA A</w:t>
            </w:r>
            <w:r w:rsidRPr="00DE3D62">
              <w:rPr>
                <w:rFonts w:ascii="Times New Roman" w:hAnsi="Times New Roman" w:cs="Times New Roman"/>
                <w:bCs/>
                <w:sz w:val="24"/>
                <w:szCs w:val="24"/>
              </w:rPr>
              <w:t>: Secretario Particular</w:t>
            </w:r>
            <w:r w:rsidR="001D1846">
              <w:rPr>
                <w:rFonts w:ascii="Times New Roman" w:hAnsi="Times New Roman" w:cs="Times New Roman"/>
                <w:bCs/>
                <w:sz w:val="24"/>
                <w:szCs w:val="24"/>
              </w:rPr>
              <w:t>.</w:t>
            </w:r>
          </w:p>
        </w:tc>
      </w:tr>
      <w:tr w:rsidR="0039744B" w:rsidRPr="00DE3D62" w14:paraId="3FBB981C"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15F24" w14:textId="179A4CE4" w:rsidR="0039744B" w:rsidRPr="00DE3D62" w:rsidRDefault="0039744B" w:rsidP="00904818">
            <w:pPr>
              <w:rPr>
                <w:rFonts w:ascii="Times New Roman" w:hAnsi="Times New Roman" w:cs="Times New Roman"/>
                <w:bCs/>
                <w:sz w:val="24"/>
                <w:szCs w:val="24"/>
                <w:lang w:val="es-ES" w:eastAsia="es-ES"/>
              </w:rPr>
            </w:pPr>
            <w:r w:rsidRPr="00906E53">
              <w:rPr>
                <w:rFonts w:ascii="Times New Roman" w:hAnsi="Times New Roman" w:cs="Times New Roman"/>
                <w:b/>
                <w:bCs/>
                <w:sz w:val="24"/>
                <w:szCs w:val="24"/>
              </w:rPr>
              <w:t>SUPERVISA A</w:t>
            </w:r>
            <w:r w:rsidR="001D1846">
              <w:rPr>
                <w:rFonts w:ascii="Times New Roman" w:hAnsi="Times New Roman" w:cs="Times New Roman"/>
                <w:bCs/>
                <w:sz w:val="24"/>
                <w:szCs w:val="24"/>
              </w:rPr>
              <w:t>: N/A.</w:t>
            </w:r>
          </w:p>
        </w:tc>
      </w:tr>
      <w:tr w:rsidR="0039744B" w:rsidRPr="00DE3D62" w14:paraId="66447E65"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72E36" w14:textId="27DA0B46" w:rsidR="0039744B" w:rsidRPr="00000FA7" w:rsidRDefault="0039744B" w:rsidP="00000FA7">
            <w:pPr>
              <w:jc w:val="both"/>
              <w:rPr>
                <w:rFonts w:ascii="Times New Roman" w:hAnsi="Times New Roman" w:cs="Times New Roman"/>
                <w:bCs/>
                <w:sz w:val="24"/>
                <w:szCs w:val="24"/>
              </w:rPr>
            </w:pPr>
            <w:r w:rsidRPr="00906E53">
              <w:rPr>
                <w:rFonts w:ascii="Times New Roman" w:hAnsi="Times New Roman" w:cs="Times New Roman"/>
                <w:b/>
                <w:bCs/>
                <w:sz w:val="24"/>
                <w:szCs w:val="24"/>
              </w:rPr>
              <w:t>DESCRIPCIÓN GENERAL:</w:t>
            </w:r>
            <w:r w:rsidRPr="00DE3D62">
              <w:rPr>
                <w:rFonts w:ascii="Times New Roman" w:hAnsi="Times New Roman" w:cs="Times New Roman"/>
                <w:bCs/>
                <w:sz w:val="24"/>
                <w:szCs w:val="24"/>
              </w:rPr>
              <w:t xml:space="preserve"> </w:t>
            </w:r>
            <w:r w:rsidR="00A15987">
              <w:rPr>
                <w:rFonts w:ascii="Times New Roman" w:hAnsi="Times New Roman" w:cs="Times New Roman"/>
                <w:bCs/>
                <w:sz w:val="24"/>
                <w:szCs w:val="24"/>
              </w:rPr>
              <w:t xml:space="preserve">Apoyar </w:t>
            </w:r>
            <w:r w:rsidR="00A15987" w:rsidRPr="00C05454">
              <w:rPr>
                <w:rFonts w:ascii="Times New Roman" w:hAnsi="Times New Roman" w:cs="Times New Roman"/>
                <w:bCs/>
                <w:sz w:val="24"/>
                <w:szCs w:val="24"/>
              </w:rPr>
              <w:t xml:space="preserve">en actividades administrativas a </w:t>
            </w:r>
            <w:r w:rsidR="00A15987" w:rsidRPr="00DE3D62">
              <w:rPr>
                <w:rFonts w:ascii="Times New Roman" w:hAnsi="Times New Roman" w:cs="Times New Roman"/>
                <w:bCs/>
                <w:sz w:val="24"/>
                <w:szCs w:val="24"/>
              </w:rPr>
              <w:t>la oficina de Rectoría y a titular Secretario Particular</w:t>
            </w:r>
            <w:r w:rsidR="001D1846">
              <w:rPr>
                <w:rFonts w:ascii="Times New Roman" w:hAnsi="Times New Roman" w:cs="Times New Roman"/>
                <w:bCs/>
                <w:sz w:val="24"/>
                <w:szCs w:val="24"/>
              </w:rPr>
              <w:t>.</w:t>
            </w:r>
          </w:p>
        </w:tc>
      </w:tr>
      <w:tr w:rsidR="0039744B" w:rsidRPr="00DE3D62" w14:paraId="7BEDBCA6" w14:textId="77777777" w:rsidTr="00957480">
        <w:trPr>
          <w:trHeight w:val="419"/>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6CB1CC0B" w14:textId="77777777" w:rsidR="0039744B" w:rsidRPr="008E3692" w:rsidRDefault="0039744B" w:rsidP="00957480">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39744B" w:rsidRPr="00DE3D62" w14:paraId="6FCCF95A" w14:textId="77777777" w:rsidTr="00904818">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A6B39D8"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E96F1F4" w14:textId="6296D051" w:rsidR="0039744B" w:rsidRPr="00DE3D62" w:rsidRDefault="0039744B" w:rsidP="000268AE">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Rec</w:t>
            </w:r>
            <w:r w:rsidR="000268AE">
              <w:rPr>
                <w:rFonts w:ascii="Times New Roman" w:hAnsi="Times New Roman" w:cs="Times New Roman"/>
                <w:sz w:val="24"/>
                <w:szCs w:val="24"/>
                <w:lang w:val="es-ES" w:eastAsia="es-ES"/>
              </w:rPr>
              <w:t>ibir,</w:t>
            </w:r>
            <w:r w:rsidRPr="00DE3D62">
              <w:rPr>
                <w:rFonts w:ascii="Times New Roman" w:hAnsi="Times New Roman" w:cs="Times New Roman"/>
                <w:sz w:val="24"/>
                <w:szCs w:val="24"/>
                <w:lang w:val="es-ES" w:eastAsia="es-ES"/>
              </w:rPr>
              <w:t xml:space="preserve"> registr</w:t>
            </w:r>
            <w:r w:rsidR="000268AE">
              <w:rPr>
                <w:rFonts w:ascii="Times New Roman" w:hAnsi="Times New Roman" w:cs="Times New Roman"/>
                <w:sz w:val="24"/>
                <w:szCs w:val="24"/>
                <w:lang w:val="es-ES" w:eastAsia="es-ES"/>
              </w:rPr>
              <w:t>ar</w:t>
            </w:r>
            <w:r w:rsidR="002C7CE5">
              <w:rPr>
                <w:rFonts w:ascii="Times New Roman" w:hAnsi="Times New Roman" w:cs="Times New Roman"/>
                <w:sz w:val="24"/>
                <w:szCs w:val="24"/>
                <w:lang w:val="es-ES" w:eastAsia="es-ES"/>
              </w:rPr>
              <w:t xml:space="preserve"> la</w:t>
            </w:r>
            <w:r w:rsidRPr="00DE3D62">
              <w:rPr>
                <w:rFonts w:ascii="Times New Roman" w:hAnsi="Times New Roman" w:cs="Times New Roman"/>
                <w:sz w:val="24"/>
                <w:szCs w:val="24"/>
                <w:lang w:val="es-ES" w:eastAsia="es-ES"/>
              </w:rPr>
              <w:t xml:space="preserve"> correspondencia</w:t>
            </w:r>
            <w:r w:rsidR="002C7CE5">
              <w:rPr>
                <w:rFonts w:ascii="Times New Roman" w:hAnsi="Times New Roman" w:cs="Times New Roman"/>
                <w:sz w:val="24"/>
                <w:szCs w:val="24"/>
                <w:lang w:val="es-ES" w:eastAsia="es-ES"/>
              </w:rPr>
              <w:t xml:space="preserve"> y digitalizar las solicitudes y documentación</w:t>
            </w:r>
            <w:r w:rsidR="00C05454">
              <w:rPr>
                <w:rFonts w:ascii="Times New Roman" w:hAnsi="Times New Roman" w:cs="Times New Roman"/>
                <w:sz w:val="24"/>
                <w:szCs w:val="24"/>
                <w:lang w:val="es-ES" w:eastAsia="es-ES"/>
              </w:rPr>
              <w:t xml:space="preserve"> </w:t>
            </w:r>
            <w:r w:rsidR="000268AE" w:rsidRPr="000268AE">
              <w:rPr>
                <w:rFonts w:ascii="Times New Roman" w:hAnsi="Times New Roman" w:cs="Times New Roman"/>
                <w:color w:val="00B0F0"/>
                <w:sz w:val="24"/>
                <w:szCs w:val="24"/>
                <w:lang w:val="es-ES" w:eastAsia="es-ES"/>
              </w:rPr>
              <w:t xml:space="preserve">e </w:t>
            </w:r>
            <w:r w:rsidRPr="00DE3D62">
              <w:rPr>
                <w:rFonts w:ascii="Times New Roman" w:hAnsi="Times New Roman" w:cs="Times New Roman"/>
                <w:sz w:val="24"/>
                <w:szCs w:val="24"/>
                <w:lang w:val="es-ES" w:eastAsia="es-ES"/>
              </w:rPr>
              <w:t>informe al titular de la Secretaría Particular.</w:t>
            </w:r>
          </w:p>
        </w:tc>
      </w:tr>
      <w:tr w:rsidR="0039744B" w:rsidRPr="00DE3D62" w14:paraId="375DDDF1" w14:textId="77777777" w:rsidTr="00904818">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586D820"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11E02CA" w14:textId="27694046" w:rsidR="0039744B" w:rsidRPr="00DE3D62" w:rsidRDefault="0039744B" w:rsidP="00904818">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Registr</w:t>
            </w:r>
            <w:r w:rsidR="000268AE">
              <w:rPr>
                <w:rFonts w:ascii="Times New Roman" w:hAnsi="Times New Roman" w:cs="Times New Roman"/>
                <w:sz w:val="24"/>
                <w:szCs w:val="24"/>
                <w:lang w:val="es-ES" w:eastAsia="es-ES"/>
              </w:rPr>
              <w:t xml:space="preserve">ar </w:t>
            </w:r>
            <w:r w:rsidRPr="00DE3D62">
              <w:rPr>
                <w:rFonts w:ascii="Times New Roman" w:hAnsi="Times New Roman" w:cs="Times New Roman"/>
                <w:sz w:val="24"/>
                <w:szCs w:val="24"/>
                <w:lang w:val="es-ES" w:eastAsia="es-ES"/>
              </w:rPr>
              <w:t xml:space="preserve">trámite y resultados del análisis de la correspondencia por el titular de Secretaría Particular. </w:t>
            </w:r>
          </w:p>
        </w:tc>
      </w:tr>
      <w:tr w:rsidR="0039744B" w:rsidRPr="00DE3D62" w14:paraId="4279BE7D" w14:textId="77777777" w:rsidTr="00904818">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18493C" w14:textId="77777777" w:rsidR="0039744B" w:rsidRPr="00DE3D62" w:rsidRDefault="0039744B" w:rsidP="00904818">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9BE3EBD" w14:textId="77777777" w:rsidR="0039744B" w:rsidRPr="00DE3D62" w:rsidRDefault="006769CF" w:rsidP="009D778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lasificar y archivar di</w:t>
            </w:r>
            <w:r w:rsidR="0039744B" w:rsidRPr="00DE3D62">
              <w:rPr>
                <w:rFonts w:ascii="Times New Roman" w:hAnsi="Times New Roman" w:cs="Times New Roman"/>
                <w:sz w:val="24"/>
                <w:szCs w:val="24"/>
                <w:lang w:val="es-ES" w:eastAsia="es-ES"/>
              </w:rPr>
              <w:t>a</w:t>
            </w:r>
            <w:r>
              <w:rPr>
                <w:rFonts w:ascii="Times New Roman" w:hAnsi="Times New Roman" w:cs="Times New Roman"/>
                <w:sz w:val="24"/>
                <w:szCs w:val="24"/>
                <w:lang w:val="es-ES" w:eastAsia="es-ES"/>
              </w:rPr>
              <w:t>ria</w:t>
            </w:r>
            <w:r w:rsidR="0039744B" w:rsidRPr="00DE3D62">
              <w:rPr>
                <w:rFonts w:ascii="Times New Roman" w:hAnsi="Times New Roman" w:cs="Times New Roman"/>
                <w:sz w:val="24"/>
                <w:szCs w:val="24"/>
                <w:lang w:val="es-ES" w:eastAsia="es-ES"/>
              </w:rPr>
              <w:t>mente.</w:t>
            </w:r>
          </w:p>
        </w:tc>
      </w:tr>
      <w:tr w:rsidR="0039744B" w:rsidRPr="00DE3D62" w14:paraId="6533D88A" w14:textId="77777777" w:rsidTr="00904818">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38D957B"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9AC61E0" w14:textId="77777777" w:rsidR="0039744B" w:rsidRPr="00DE3D62" w:rsidRDefault="0039744B" w:rsidP="00904818">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Ordenar las invitaciones a eventos.</w:t>
            </w:r>
          </w:p>
        </w:tc>
      </w:tr>
      <w:tr w:rsidR="0039744B" w:rsidRPr="00DE3D62" w14:paraId="34358F76" w14:textId="77777777" w:rsidTr="00904818">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07243E"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A060689" w14:textId="0175964E" w:rsidR="0039744B" w:rsidRPr="00DE3D62" w:rsidRDefault="0039744B" w:rsidP="00904818">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Elabora</w:t>
            </w:r>
            <w:r w:rsidR="000268AE">
              <w:rPr>
                <w:rFonts w:ascii="Times New Roman" w:hAnsi="Times New Roman" w:cs="Times New Roman"/>
                <w:sz w:val="24"/>
                <w:szCs w:val="24"/>
                <w:lang w:val="es-ES" w:eastAsia="es-ES"/>
              </w:rPr>
              <w:t>r</w:t>
            </w:r>
            <w:r w:rsidRPr="00DE3D62">
              <w:rPr>
                <w:rFonts w:ascii="Times New Roman" w:hAnsi="Times New Roman" w:cs="Times New Roman"/>
                <w:sz w:val="24"/>
                <w:szCs w:val="24"/>
                <w:lang w:val="es-ES" w:eastAsia="es-ES"/>
              </w:rPr>
              <w:t xml:space="preserve"> propuesta de líneas discursivas para eventos del Rector.</w:t>
            </w:r>
          </w:p>
        </w:tc>
      </w:tr>
      <w:tr w:rsidR="0039744B" w:rsidRPr="00DE3D62" w14:paraId="5A66493D" w14:textId="77777777" w:rsidTr="00904818">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5CD659B"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BFA694" w14:textId="457C386D" w:rsidR="0039744B" w:rsidRPr="00F36E2A" w:rsidRDefault="0039744B" w:rsidP="00904818">
            <w:pPr>
              <w:spacing w:after="0" w:line="240" w:lineRule="auto"/>
              <w:jc w:val="both"/>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Reda</w:t>
            </w:r>
            <w:r w:rsidR="000268AE" w:rsidRPr="00F36E2A">
              <w:rPr>
                <w:rFonts w:ascii="Times New Roman" w:hAnsi="Times New Roman" w:cs="Times New Roman"/>
                <w:sz w:val="24"/>
                <w:szCs w:val="24"/>
                <w:lang w:val="es-ES" w:eastAsia="es-ES"/>
              </w:rPr>
              <w:t>ctar</w:t>
            </w:r>
            <w:r w:rsidRPr="00F36E2A">
              <w:rPr>
                <w:rFonts w:ascii="Times New Roman" w:hAnsi="Times New Roman" w:cs="Times New Roman"/>
                <w:sz w:val="24"/>
                <w:szCs w:val="24"/>
                <w:lang w:val="es-ES" w:eastAsia="es-ES"/>
              </w:rPr>
              <w:t xml:space="preserve"> y elabora</w:t>
            </w:r>
            <w:r w:rsidR="000268AE" w:rsidRPr="00F36E2A">
              <w:rPr>
                <w:rFonts w:ascii="Times New Roman" w:hAnsi="Times New Roman" w:cs="Times New Roman"/>
                <w:sz w:val="24"/>
                <w:szCs w:val="24"/>
                <w:lang w:val="es-ES" w:eastAsia="es-ES"/>
              </w:rPr>
              <w:t>r</w:t>
            </w:r>
            <w:r w:rsidR="00F36E2A" w:rsidRPr="00F36E2A">
              <w:rPr>
                <w:rFonts w:ascii="Times New Roman" w:hAnsi="Times New Roman" w:cs="Times New Roman"/>
                <w:sz w:val="24"/>
                <w:szCs w:val="24"/>
                <w:lang w:val="es-ES" w:eastAsia="es-ES"/>
              </w:rPr>
              <w:t xml:space="preserve"> </w:t>
            </w:r>
            <w:r w:rsidRPr="00F36E2A">
              <w:rPr>
                <w:rFonts w:ascii="Times New Roman" w:hAnsi="Times New Roman" w:cs="Times New Roman"/>
                <w:sz w:val="24"/>
                <w:szCs w:val="24"/>
                <w:lang w:val="es-ES" w:eastAsia="es-ES"/>
              </w:rPr>
              <w:t>cartas, oficios e invitaciones.</w:t>
            </w:r>
          </w:p>
        </w:tc>
      </w:tr>
      <w:tr w:rsidR="0039744B" w:rsidRPr="00DE3D62" w14:paraId="3F9F4E2C" w14:textId="77777777" w:rsidTr="0090481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114A252" w14:textId="77777777" w:rsidR="0039744B" w:rsidRPr="00DE3D62" w:rsidRDefault="0039744B"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FA3F29D" w14:textId="6BC0C707" w:rsidR="0039744B" w:rsidRPr="00F36E2A" w:rsidRDefault="0039744B" w:rsidP="00904818">
            <w:pPr>
              <w:spacing w:after="0" w:line="240" w:lineRule="auto"/>
              <w:jc w:val="both"/>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Elabora</w:t>
            </w:r>
            <w:r w:rsidR="000268AE" w:rsidRPr="00F36E2A">
              <w:rPr>
                <w:rFonts w:ascii="Times New Roman" w:hAnsi="Times New Roman" w:cs="Times New Roman"/>
                <w:sz w:val="24"/>
                <w:szCs w:val="24"/>
                <w:lang w:val="es-ES" w:eastAsia="es-ES"/>
              </w:rPr>
              <w:t>r</w:t>
            </w:r>
            <w:r w:rsidRPr="00F36E2A">
              <w:rPr>
                <w:rFonts w:ascii="Times New Roman" w:hAnsi="Times New Roman" w:cs="Times New Roman"/>
                <w:sz w:val="24"/>
                <w:szCs w:val="24"/>
                <w:lang w:val="es-ES" w:eastAsia="es-ES"/>
              </w:rPr>
              <w:t xml:space="preserve"> </w:t>
            </w:r>
            <w:r w:rsidR="00B45652" w:rsidRPr="00F36E2A">
              <w:rPr>
                <w:rFonts w:ascii="Times New Roman" w:hAnsi="Times New Roman" w:cs="Times New Roman"/>
                <w:sz w:val="24"/>
                <w:szCs w:val="24"/>
                <w:lang w:val="es-ES" w:eastAsia="es-ES"/>
              </w:rPr>
              <w:t xml:space="preserve">oficios y </w:t>
            </w:r>
            <w:r w:rsidRPr="00F36E2A">
              <w:rPr>
                <w:rFonts w:ascii="Times New Roman" w:hAnsi="Times New Roman" w:cs="Times New Roman"/>
                <w:sz w:val="24"/>
                <w:szCs w:val="24"/>
                <w:lang w:val="es-ES" w:eastAsia="es-ES"/>
              </w:rPr>
              <w:t>tarjetas para trámite de correspondencia indicadas por el titular de la Secretaría Particular.</w:t>
            </w:r>
          </w:p>
        </w:tc>
      </w:tr>
      <w:tr w:rsidR="0039744B" w:rsidRPr="00DE3D62" w14:paraId="4E867AE5" w14:textId="77777777" w:rsidTr="0090481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86BF5B" w14:textId="77777777" w:rsidR="0039744B" w:rsidRPr="00DE3D62" w:rsidRDefault="0039744B" w:rsidP="00904818">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567E9F1" w14:textId="409E4626" w:rsidR="0039744B" w:rsidRPr="00F36E2A" w:rsidRDefault="0039744B" w:rsidP="00904818">
            <w:pPr>
              <w:spacing w:after="0" w:line="240" w:lineRule="auto"/>
              <w:jc w:val="both"/>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Aten</w:t>
            </w:r>
            <w:r w:rsidR="000268AE" w:rsidRPr="00F36E2A">
              <w:rPr>
                <w:rFonts w:ascii="Times New Roman" w:hAnsi="Times New Roman" w:cs="Times New Roman"/>
                <w:sz w:val="24"/>
                <w:szCs w:val="24"/>
                <w:lang w:val="es-ES" w:eastAsia="es-ES"/>
              </w:rPr>
              <w:t>der</w:t>
            </w:r>
            <w:r w:rsidRPr="00F36E2A">
              <w:rPr>
                <w:rFonts w:ascii="Times New Roman" w:hAnsi="Times New Roman" w:cs="Times New Roman"/>
                <w:sz w:val="24"/>
                <w:szCs w:val="24"/>
                <w:lang w:val="es-ES" w:eastAsia="es-ES"/>
              </w:rPr>
              <w:t xml:space="preserve"> a usuarios de manera presencial y vía telefónica.</w:t>
            </w:r>
          </w:p>
        </w:tc>
      </w:tr>
      <w:tr w:rsidR="00836457" w:rsidRPr="00DE3D62" w14:paraId="5D285EEA" w14:textId="77777777" w:rsidTr="0090481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82593D0" w14:textId="77777777" w:rsidR="00836457" w:rsidRPr="00DE3D62" w:rsidRDefault="00836457" w:rsidP="009048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4A44643" w14:textId="402C166C" w:rsidR="00836457" w:rsidRPr="00F36E2A" w:rsidRDefault="00836457" w:rsidP="00904818">
            <w:pPr>
              <w:spacing w:after="0" w:line="240" w:lineRule="auto"/>
              <w:jc w:val="both"/>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Dar seguimiento al Sistema de Gestión de Calidad</w:t>
            </w:r>
            <w:r w:rsidR="001D1846">
              <w:rPr>
                <w:rFonts w:ascii="Times New Roman" w:hAnsi="Times New Roman" w:cs="Times New Roman"/>
                <w:sz w:val="24"/>
                <w:szCs w:val="24"/>
                <w:lang w:val="es-ES" w:eastAsia="es-ES"/>
              </w:rPr>
              <w:t>.</w:t>
            </w:r>
          </w:p>
        </w:tc>
      </w:tr>
      <w:tr w:rsidR="0039744B" w:rsidRPr="00DE3D62" w14:paraId="2B0872DC" w14:textId="77777777" w:rsidTr="0090481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CE2A78" w14:textId="77777777" w:rsidR="0039744B" w:rsidRPr="00DE3D62" w:rsidRDefault="00836457" w:rsidP="009048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0403A47" w14:textId="77777777" w:rsidR="0039744B" w:rsidRPr="00F36E2A" w:rsidRDefault="0039744B" w:rsidP="00904818">
            <w:pPr>
              <w:spacing w:after="0" w:line="240" w:lineRule="auto"/>
              <w:jc w:val="both"/>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Apoyar cuando sea necesario al resto del personal de la Rectoría.</w:t>
            </w:r>
          </w:p>
        </w:tc>
      </w:tr>
      <w:tr w:rsidR="00C80DD6" w:rsidRPr="00DE3D62" w14:paraId="659C4BFA" w14:textId="77777777" w:rsidTr="0090481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2B3D2E"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BD7170E" w14:textId="147B8EA7" w:rsidR="00C80DD6" w:rsidRPr="00C80DD6" w:rsidRDefault="00C80DD6" w:rsidP="00C80DD6">
            <w:pPr>
              <w:spacing w:after="0" w:line="240" w:lineRule="auto"/>
              <w:jc w:val="both"/>
              <w:rPr>
                <w:rFonts w:ascii="Times New Roman" w:hAnsi="Times New Roman" w:cs="Times New Roman"/>
                <w:sz w:val="24"/>
                <w:szCs w:val="24"/>
                <w:lang w:val="es-ES" w:eastAsia="es-ES"/>
              </w:rPr>
            </w:pPr>
            <w:r w:rsidRPr="00C80DD6">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C80DD6" w:rsidRPr="00DE3D62" w14:paraId="6FB2C3F4" w14:textId="77777777" w:rsidTr="00904818">
        <w:trPr>
          <w:gridAfter w:val="1"/>
          <w:wAfter w:w="18" w:type="dxa"/>
          <w:trHeight w:val="287"/>
        </w:trPr>
        <w:tc>
          <w:tcPr>
            <w:tcW w:w="425" w:type="dxa"/>
            <w:gridSpan w:val="2"/>
            <w:tcBorders>
              <w:top w:val="single" w:sz="4" w:space="0" w:color="auto"/>
              <w:left w:val="nil"/>
              <w:bottom w:val="nil"/>
              <w:right w:val="nil"/>
            </w:tcBorders>
            <w:vAlign w:val="center"/>
          </w:tcPr>
          <w:p w14:paraId="381B9222" w14:textId="77777777" w:rsidR="00C80DD6" w:rsidRPr="00DE3D62" w:rsidRDefault="00C80DD6" w:rsidP="00C80DD6">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14C1F3CD" w14:textId="77777777" w:rsidR="00C80DD6" w:rsidRPr="00DE3D62" w:rsidRDefault="00C80DD6" w:rsidP="00C80DD6">
            <w:pPr>
              <w:spacing w:after="0" w:line="240" w:lineRule="auto"/>
              <w:jc w:val="both"/>
              <w:rPr>
                <w:rFonts w:ascii="Times New Roman" w:hAnsi="Times New Roman" w:cs="Times New Roman"/>
                <w:sz w:val="24"/>
                <w:szCs w:val="24"/>
                <w:lang w:val="es-ES" w:eastAsia="es-ES"/>
              </w:rPr>
            </w:pPr>
          </w:p>
        </w:tc>
      </w:tr>
      <w:tr w:rsidR="00C80DD6" w:rsidRPr="00DE3D62" w14:paraId="01FD59ED" w14:textId="77777777" w:rsidTr="00957480">
        <w:trPr>
          <w:trHeight w:val="517"/>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38146898" w14:textId="77777777" w:rsidR="00C80DD6" w:rsidRPr="00957480" w:rsidRDefault="00C80DD6" w:rsidP="00C80DD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ESPECIFICACIÓN DEL PUESTO</w:t>
            </w:r>
          </w:p>
        </w:tc>
      </w:tr>
      <w:tr w:rsidR="00C80DD6" w:rsidRPr="00DE3D62" w14:paraId="25FD8EBE"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F6F903E" w14:textId="51244603" w:rsidR="00C80DD6" w:rsidRPr="00DE3D62" w:rsidRDefault="00C80DD6" w:rsidP="00C80DD6">
            <w:pPr>
              <w:rPr>
                <w:rFonts w:ascii="Times New Roman" w:hAnsi="Times New Roman" w:cs="Times New Roman"/>
                <w:bCs/>
                <w:sz w:val="24"/>
                <w:szCs w:val="24"/>
                <w:lang w:val="es-ES" w:eastAsia="es-ES"/>
              </w:rPr>
            </w:pPr>
            <w:r w:rsidRPr="00885695">
              <w:rPr>
                <w:rFonts w:ascii="Times New Roman" w:hAnsi="Times New Roman" w:cs="Times New Roman"/>
                <w:b/>
                <w:bCs/>
                <w:sz w:val="24"/>
                <w:szCs w:val="24"/>
              </w:rPr>
              <w:t>ESCOLARIDAD</w:t>
            </w:r>
            <w:r w:rsidRPr="00DE3D62">
              <w:rPr>
                <w:rFonts w:ascii="Times New Roman" w:hAnsi="Times New Roman" w:cs="Times New Roman"/>
                <w:bCs/>
                <w:sz w:val="24"/>
                <w:szCs w:val="24"/>
              </w:rPr>
              <w:t>:</w:t>
            </w:r>
            <w:r w:rsidRPr="00DE3D62">
              <w:rPr>
                <w:rFonts w:ascii="Times New Roman" w:hAnsi="Times New Roman" w:cs="Times New Roman"/>
                <w:sz w:val="24"/>
                <w:szCs w:val="24"/>
              </w:rPr>
              <w:t xml:space="preserve">  </w:t>
            </w:r>
            <w:r>
              <w:rPr>
                <w:rFonts w:ascii="Times New Roman" w:hAnsi="Times New Roman" w:cs="Times New Roman"/>
                <w:bCs/>
                <w:sz w:val="24"/>
                <w:szCs w:val="24"/>
              </w:rPr>
              <w:t>Comercio o Bachillerato.</w:t>
            </w:r>
          </w:p>
        </w:tc>
      </w:tr>
      <w:tr w:rsidR="00C80DD6" w:rsidRPr="00DE3D62" w14:paraId="0F64A4B5"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B59CEF1" w14:textId="77777777" w:rsidR="00C80DD6" w:rsidRPr="00DE3D62" w:rsidRDefault="00C80DD6" w:rsidP="00C80DD6">
            <w:pPr>
              <w:rPr>
                <w:rFonts w:ascii="Times New Roman" w:hAnsi="Times New Roman" w:cs="Times New Roman"/>
                <w:bCs/>
                <w:sz w:val="24"/>
                <w:szCs w:val="24"/>
                <w:lang w:val="es-ES" w:eastAsia="es-ES"/>
              </w:rPr>
            </w:pPr>
            <w:r w:rsidRPr="00885695">
              <w:rPr>
                <w:rFonts w:ascii="Times New Roman" w:hAnsi="Times New Roman" w:cs="Times New Roman"/>
                <w:b/>
                <w:bCs/>
                <w:sz w:val="24"/>
                <w:szCs w:val="24"/>
              </w:rPr>
              <w:t>EXPERIENCIA:</w:t>
            </w:r>
            <w:r w:rsidRPr="00DE3D62">
              <w:rPr>
                <w:rFonts w:ascii="Times New Roman" w:hAnsi="Times New Roman" w:cs="Times New Roman"/>
                <w:bCs/>
                <w:sz w:val="24"/>
                <w:szCs w:val="24"/>
              </w:rPr>
              <w:t xml:space="preserve"> Un año en puesto similar o igual.</w:t>
            </w:r>
          </w:p>
        </w:tc>
      </w:tr>
      <w:tr w:rsidR="00C80DD6" w:rsidRPr="00DE3D62" w14:paraId="21DE09C3" w14:textId="77777777" w:rsidTr="00DB506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230F6D3A" w14:textId="77777777" w:rsidR="00C80DD6" w:rsidRPr="00957480" w:rsidRDefault="00C80DD6" w:rsidP="00C80DD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CONOCIMIENTOS Y HABILIDADES</w:t>
            </w:r>
          </w:p>
        </w:tc>
      </w:tr>
      <w:tr w:rsidR="00C80DD6" w:rsidRPr="00DE3D62" w14:paraId="5D6BB66F" w14:textId="77777777" w:rsidTr="00904818">
        <w:trPr>
          <w:gridAfter w:val="1"/>
          <w:wAfter w:w="18" w:type="dxa"/>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2AB9890" w14:textId="3DA626AF" w:rsidR="00C80DD6" w:rsidRPr="00F36E2A"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lastRenderedPageBreak/>
              <w:t>1</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2C0881E3" w14:textId="3213F951"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acilidad de palabra</w:t>
            </w:r>
          </w:p>
        </w:tc>
      </w:tr>
      <w:tr w:rsidR="00C80DD6" w:rsidRPr="00DE3D62" w14:paraId="790F52DC" w14:textId="77777777" w:rsidTr="00904818">
        <w:trPr>
          <w:gridAfter w:val="1"/>
          <w:wAfter w:w="18" w:type="dxa"/>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8DEC77" w14:textId="2DB16A11" w:rsidR="00C80DD6" w:rsidRPr="00F36E2A"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32B5872B" w14:textId="7CDB0D5C"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Manejo de Archivo</w:t>
            </w:r>
          </w:p>
        </w:tc>
      </w:tr>
      <w:tr w:rsidR="00C80DD6" w:rsidRPr="00DE3D62" w14:paraId="5BFED1E9" w14:textId="77777777" w:rsidTr="00904818">
        <w:trPr>
          <w:gridAfter w:val="1"/>
          <w:wAfter w:w="18" w:type="dxa"/>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BEAC4BF" w14:textId="6B2A48EE"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588AB2EB" w14:textId="2246666C"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Lectura y redacción</w:t>
            </w:r>
          </w:p>
        </w:tc>
      </w:tr>
      <w:tr w:rsidR="00C80DD6" w:rsidRPr="00DE3D62" w14:paraId="35E17A29" w14:textId="77777777" w:rsidTr="00904818">
        <w:trPr>
          <w:gridAfter w:val="1"/>
          <w:wAfter w:w="18" w:type="dxa"/>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A8AED9" w14:textId="0748E832"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1488349" w14:textId="1C68E38B" w:rsidR="00C80DD6" w:rsidRPr="00DE3D62" w:rsidRDefault="00F168A8" w:rsidP="00C80DD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aquigrafía</w:t>
            </w:r>
          </w:p>
        </w:tc>
      </w:tr>
      <w:tr w:rsidR="00C80DD6" w:rsidRPr="00DE3D62" w14:paraId="5C1EDFF5" w14:textId="77777777" w:rsidTr="00904818">
        <w:trPr>
          <w:gridAfter w:val="1"/>
          <w:wAfter w:w="18" w:type="dxa"/>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BD2380" w14:textId="0884582D"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807BE5D" w14:textId="0F43729D" w:rsidR="00C80DD6" w:rsidRPr="00DE3D62" w:rsidRDefault="00F168A8" w:rsidP="00C80DD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fidencialidad</w:t>
            </w:r>
          </w:p>
        </w:tc>
      </w:tr>
      <w:tr w:rsidR="00C80DD6" w:rsidRPr="00DE3D62" w14:paraId="29B93373" w14:textId="77777777" w:rsidTr="00904818">
        <w:trPr>
          <w:gridAfter w:val="1"/>
          <w:wAfter w:w="18" w:type="dxa"/>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48E6F8" w14:textId="2A015925"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6</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2D17D1B" w14:textId="77777777" w:rsidR="00C80DD6" w:rsidRPr="00DE3D62" w:rsidRDefault="00C80DD6" w:rsidP="00C80DD6">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Manejo de TIC´s</w:t>
            </w:r>
          </w:p>
        </w:tc>
      </w:tr>
      <w:tr w:rsidR="00C80DD6" w:rsidRPr="00DE3D62" w14:paraId="549ED02E" w14:textId="77777777" w:rsidTr="00904818">
        <w:trPr>
          <w:trHeight w:val="162"/>
        </w:trPr>
        <w:tc>
          <w:tcPr>
            <w:tcW w:w="9923" w:type="dxa"/>
            <w:gridSpan w:val="8"/>
            <w:tcBorders>
              <w:top w:val="single" w:sz="4" w:space="0" w:color="auto"/>
              <w:left w:val="nil"/>
              <w:bottom w:val="single" w:sz="4" w:space="0" w:color="auto"/>
              <w:right w:val="nil"/>
            </w:tcBorders>
            <w:noWrap/>
            <w:vAlign w:val="center"/>
            <w:hideMark/>
          </w:tcPr>
          <w:p w14:paraId="40F796EC" w14:textId="77777777" w:rsidR="00C80DD6" w:rsidRPr="00DE3D62" w:rsidRDefault="00C80DD6" w:rsidP="00C80DD6">
            <w:pPr>
              <w:spacing w:after="0" w:line="240" w:lineRule="auto"/>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C80DD6" w:rsidRPr="00DE3D62" w14:paraId="59D9BB3D" w14:textId="77777777" w:rsidTr="00957480">
              <w:trPr>
                <w:trHeight w:val="400"/>
              </w:trPr>
              <w:tc>
                <w:tcPr>
                  <w:tcW w:w="9843" w:type="dxa"/>
                  <w:gridSpan w:val="2"/>
                  <w:shd w:val="clear" w:color="auto" w:fill="C00000"/>
                  <w:vAlign w:val="center"/>
                </w:tcPr>
                <w:p w14:paraId="7565B4E5"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C80DD6" w:rsidRPr="00DE3D62" w14:paraId="5AEA8847" w14:textId="77777777" w:rsidTr="001970C3">
              <w:trPr>
                <w:trHeight w:val="211"/>
              </w:trPr>
              <w:tc>
                <w:tcPr>
                  <w:tcW w:w="567" w:type="dxa"/>
                </w:tcPr>
                <w:p w14:paraId="10F0EB5B" w14:textId="77777777" w:rsidR="00C80DD6" w:rsidRPr="00DE3D62" w:rsidRDefault="00C80DD6" w:rsidP="00C80DD6">
                  <w:pPr>
                    <w:jc w:val="center"/>
                    <w:rPr>
                      <w:rFonts w:ascii="Times New Roman" w:hAnsi="Times New Roman" w:cs="Times New Roman"/>
                      <w:bCs/>
                      <w:sz w:val="24"/>
                      <w:szCs w:val="24"/>
                    </w:rPr>
                  </w:pPr>
                  <w:r w:rsidRPr="00DE3D62">
                    <w:rPr>
                      <w:rFonts w:ascii="Times New Roman" w:hAnsi="Times New Roman" w:cs="Times New Roman"/>
                      <w:bCs/>
                      <w:sz w:val="24"/>
                      <w:szCs w:val="24"/>
                    </w:rPr>
                    <w:t>1</w:t>
                  </w:r>
                </w:p>
              </w:tc>
              <w:tc>
                <w:tcPr>
                  <w:tcW w:w="9276" w:type="dxa"/>
                </w:tcPr>
                <w:p w14:paraId="0581AD85" w14:textId="3C387EA3"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105 </w:t>
                  </w:r>
                  <w:r w:rsidRPr="001833F7">
                    <w:rPr>
                      <w:rFonts w:ascii="Times New Roman" w:hAnsi="Times New Roman" w:cs="Times New Roman"/>
                      <w:bCs/>
                      <w:sz w:val="24"/>
                      <w:szCs w:val="24"/>
                    </w:rPr>
                    <w:t>Atención al ciudadano en el sector público</w:t>
                  </w:r>
                  <w:r>
                    <w:rPr>
                      <w:rFonts w:ascii="Times New Roman" w:hAnsi="Times New Roman" w:cs="Times New Roman"/>
                      <w:bCs/>
                      <w:sz w:val="24"/>
                      <w:szCs w:val="24"/>
                    </w:rPr>
                    <w:t>.</w:t>
                  </w:r>
                </w:p>
              </w:tc>
            </w:tr>
            <w:tr w:rsidR="00C80DD6" w:rsidRPr="00DE3D62" w14:paraId="57A99E23" w14:textId="77777777" w:rsidTr="009254A1">
              <w:tc>
                <w:tcPr>
                  <w:tcW w:w="567" w:type="dxa"/>
                </w:tcPr>
                <w:p w14:paraId="727AF823" w14:textId="77777777" w:rsidR="00C80DD6" w:rsidRPr="00DE3D62" w:rsidRDefault="00C80DD6" w:rsidP="00C80DD6">
                  <w:pPr>
                    <w:jc w:val="center"/>
                    <w:rPr>
                      <w:rFonts w:ascii="Times New Roman" w:hAnsi="Times New Roman" w:cs="Times New Roman"/>
                      <w:bCs/>
                      <w:sz w:val="24"/>
                      <w:szCs w:val="24"/>
                    </w:rPr>
                  </w:pPr>
                  <w:r w:rsidRPr="00DE3D62">
                    <w:rPr>
                      <w:rFonts w:ascii="Times New Roman" w:hAnsi="Times New Roman" w:cs="Times New Roman"/>
                      <w:bCs/>
                      <w:sz w:val="24"/>
                      <w:szCs w:val="24"/>
                    </w:rPr>
                    <w:t>2</w:t>
                  </w:r>
                </w:p>
              </w:tc>
              <w:tc>
                <w:tcPr>
                  <w:tcW w:w="9276" w:type="dxa"/>
                </w:tcPr>
                <w:p w14:paraId="728E4994" w14:textId="1E29DA4D"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011 </w:t>
                  </w:r>
                  <w:r w:rsidRPr="001833F7">
                    <w:rPr>
                      <w:rFonts w:ascii="Times New Roman" w:hAnsi="Times New Roman" w:cs="Times New Roman"/>
                      <w:bCs/>
                      <w:sz w:val="24"/>
                      <w:szCs w:val="24"/>
                    </w:rPr>
                    <w:t>Elaboración de documentos m</w:t>
                  </w:r>
                  <w:r>
                    <w:rPr>
                      <w:rFonts w:ascii="Times New Roman" w:hAnsi="Times New Roman" w:cs="Times New Roman"/>
                      <w:bCs/>
                      <w:sz w:val="24"/>
                      <w:szCs w:val="24"/>
                    </w:rPr>
                    <w:t>ediante un procesador de textos.</w:t>
                  </w:r>
                </w:p>
              </w:tc>
            </w:tr>
            <w:tr w:rsidR="00C80DD6" w:rsidRPr="00DE3D62" w14:paraId="1C1ECBF8" w14:textId="77777777" w:rsidTr="009254A1">
              <w:tc>
                <w:tcPr>
                  <w:tcW w:w="567" w:type="dxa"/>
                </w:tcPr>
                <w:p w14:paraId="212489CC" w14:textId="77777777" w:rsidR="00C80DD6" w:rsidRPr="00DE3D62" w:rsidRDefault="00C80DD6" w:rsidP="00C80DD6">
                  <w:pPr>
                    <w:jc w:val="center"/>
                    <w:rPr>
                      <w:rFonts w:ascii="Times New Roman" w:hAnsi="Times New Roman" w:cs="Times New Roman"/>
                      <w:bCs/>
                      <w:sz w:val="24"/>
                      <w:szCs w:val="24"/>
                    </w:rPr>
                  </w:pPr>
                  <w:r w:rsidRPr="00DE3D62">
                    <w:rPr>
                      <w:rFonts w:ascii="Times New Roman" w:hAnsi="Times New Roman" w:cs="Times New Roman"/>
                      <w:bCs/>
                      <w:sz w:val="24"/>
                      <w:szCs w:val="24"/>
                    </w:rPr>
                    <w:t>3</w:t>
                  </w:r>
                </w:p>
              </w:tc>
              <w:tc>
                <w:tcPr>
                  <w:tcW w:w="9276" w:type="dxa"/>
                </w:tcPr>
                <w:p w14:paraId="11C70BDD" w14:textId="2168290B" w:rsidR="00C80DD6" w:rsidRPr="001833F7"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107 </w:t>
                  </w:r>
                  <w:r w:rsidRPr="001833F7">
                    <w:rPr>
                      <w:rFonts w:ascii="Times New Roman" w:hAnsi="Times New Roman" w:cs="Times New Roman"/>
                      <w:bCs/>
                      <w:sz w:val="24"/>
                      <w:szCs w:val="24"/>
                    </w:rPr>
                    <w:t xml:space="preserve">Manejo de </w:t>
                  </w:r>
                  <w:r w:rsidR="00F168A8">
                    <w:rPr>
                      <w:rFonts w:ascii="Times New Roman" w:hAnsi="Times New Roman" w:cs="Times New Roman"/>
                      <w:bCs/>
                      <w:sz w:val="24"/>
                      <w:szCs w:val="24"/>
                    </w:rPr>
                    <w:t>procesador de textos digitales.</w:t>
                  </w:r>
                </w:p>
              </w:tc>
            </w:tr>
            <w:tr w:rsidR="00C80DD6" w:rsidRPr="00DE3D62" w14:paraId="7574B59E" w14:textId="77777777" w:rsidTr="00957480">
              <w:trPr>
                <w:trHeight w:val="404"/>
              </w:trPr>
              <w:tc>
                <w:tcPr>
                  <w:tcW w:w="9843" w:type="dxa"/>
                  <w:gridSpan w:val="2"/>
                  <w:shd w:val="clear" w:color="auto" w:fill="C00000"/>
                  <w:vAlign w:val="center"/>
                </w:tcPr>
                <w:p w14:paraId="52B7EFBB"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196862B1" w14:textId="77777777" w:rsidR="00C80DD6" w:rsidRPr="00DE3D62" w:rsidRDefault="00C80DD6" w:rsidP="00C80DD6">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C80DD6" w:rsidRPr="00DE3D62" w14:paraId="5570CCD4"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BA5512C"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4027E45E"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 la Administración Central</w:t>
            </w:r>
          </w:p>
        </w:tc>
      </w:tr>
      <w:tr w:rsidR="00C80DD6" w:rsidRPr="00DE3D62" w14:paraId="0532AF79"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36EC352"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2B48069E"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Directivos de Escuela, Facultades e Institutos</w:t>
            </w:r>
          </w:p>
        </w:tc>
      </w:tr>
      <w:tr w:rsidR="00C80DD6" w:rsidRPr="00DE3D62" w14:paraId="4D154E2E"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48260CB"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18C80931"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ederación de Estudiantes Universitarios de Durango</w:t>
            </w:r>
          </w:p>
        </w:tc>
      </w:tr>
      <w:tr w:rsidR="00C80DD6" w:rsidRPr="00DE3D62" w14:paraId="207B7F50"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5650916"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501A6AAE"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eastAsia="es-ES"/>
              </w:rPr>
              <w:t>Sindicatos de la Universidad</w:t>
            </w:r>
          </w:p>
        </w:tc>
      </w:tr>
      <w:tr w:rsidR="00C80DD6" w:rsidRPr="00DE3D62" w14:paraId="56BF8ADA"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CCFDB55"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0D1E195C" w14:textId="77777777" w:rsidR="00C80DD6" w:rsidRPr="00957480" w:rsidRDefault="00C80DD6" w:rsidP="00C80DD6">
            <w:pPr>
              <w:spacing w:after="0" w:line="240" w:lineRule="auto"/>
              <w:rPr>
                <w:rFonts w:ascii="Times New Roman" w:hAnsi="Times New Roman" w:cs="Times New Roman"/>
                <w:sz w:val="24"/>
                <w:szCs w:val="24"/>
                <w:lang w:eastAsia="es-ES"/>
              </w:rPr>
            </w:pPr>
            <w:r w:rsidRPr="00DE3D62">
              <w:rPr>
                <w:rFonts w:ascii="Times New Roman" w:hAnsi="Times New Roman" w:cs="Times New Roman"/>
                <w:sz w:val="24"/>
                <w:szCs w:val="24"/>
                <w:lang w:val="es-ES" w:eastAsia="es-ES"/>
              </w:rPr>
              <w:t>Personal de la oficina de Rectoría</w:t>
            </w:r>
          </w:p>
        </w:tc>
      </w:tr>
      <w:tr w:rsidR="00C80DD6" w:rsidRPr="00DE3D62" w14:paraId="3BB406BD" w14:textId="77777777" w:rsidTr="00904818">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D3EC263" w14:textId="77777777" w:rsidR="00C80DD6" w:rsidRPr="00DE3D62" w:rsidRDefault="00C80DD6" w:rsidP="00C80DD6">
            <w:pPr>
              <w:spacing w:after="0" w:line="240" w:lineRule="auto"/>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EXTERNAS</w:t>
            </w:r>
          </w:p>
        </w:tc>
      </w:tr>
      <w:tr w:rsidR="00C80DD6" w:rsidRPr="00DE3D62" w14:paraId="49F616C8" w14:textId="77777777" w:rsidTr="00904818">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7A8439B" w14:textId="2EAC1D05" w:rsidR="00C80DD6" w:rsidRPr="00DE2AD7" w:rsidRDefault="00C80DD6" w:rsidP="00C80DD6">
            <w:pPr>
              <w:spacing w:after="0" w:line="240" w:lineRule="auto"/>
              <w:jc w:val="center"/>
              <w:rPr>
                <w:rFonts w:ascii="Times New Roman" w:hAnsi="Times New Roman" w:cs="Times New Roman"/>
                <w:sz w:val="24"/>
                <w:szCs w:val="24"/>
                <w:lang w:val="es-ES" w:eastAsia="es-ES"/>
              </w:rPr>
            </w:pPr>
            <w:r w:rsidRPr="00DE2AD7">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D365F63" w14:textId="41F60A4B" w:rsidR="00C80DD6" w:rsidRPr="00F36E2A" w:rsidRDefault="00C80DD6" w:rsidP="00C80DD6">
            <w:pPr>
              <w:spacing w:after="0" w:line="240" w:lineRule="auto"/>
              <w:rPr>
                <w:rFonts w:ascii="Times New Roman" w:hAnsi="Times New Roman" w:cs="Times New Roman"/>
                <w:sz w:val="24"/>
                <w:szCs w:val="24"/>
                <w:highlight w:val="yellow"/>
                <w:lang w:val="es-ES" w:eastAsia="es-ES"/>
              </w:rPr>
            </w:pPr>
            <w:r w:rsidRPr="00F36E2A">
              <w:rPr>
                <w:rFonts w:ascii="Times New Roman" w:hAnsi="Times New Roman" w:cs="Times New Roman"/>
                <w:sz w:val="24"/>
                <w:szCs w:val="24"/>
                <w:lang w:val="es-ES" w:eastAsia="es-ES"/>
              </w:rPr>
              <w:t>Sociedad y sus diferentes sectores.</w:t>
            </w:r>
          </w:p>
        </w:tc>
      </w:tr>
      <w:tr w:rsidR="00C80DD6" w:rsidRPr="00DE3D62" w14:paraId="55F9FDCA" w14:textId="77777777" w:rsidTr="00F36E2A">
        <w:trPr>
          <w:gridAfter w:val="1"/>
          <w:wAfter w:w="18" w:type="dxa"/>
          <w:trHeight w:val="70"/>
        </w:trPr>
        <w:tc>
          <w:tcPr>
            <w:tcW w:w="283" w:type="dxa"/>
            <w:tcBorders>
              <w:top w:val="single" w:sz="4" w:space="0" w:color="auto"/>
              <w:left w:val="single" w:sz="4" w:space="0" w:color="auto"/>
              <w:bottom w:val="single" w:sz="4" w:space="0" w:color="auto"/>
              <w:right w:val="single" w:sz="4" w:space="0" w:color="auto"/>
            </w:tcBorders>
            <w:vAlign w:val="center"/>
          </w:tcPr>
          <w:p w14:paraId="00D4CAE1" w14:textId="4E274F64"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7E77D381" w14:textId="765BFC96"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 los tres Órganos de Gobierno.</w:t>
            </w:r>
          </w:p>
        </w:tc>
      </w:tr>
    </w:tbl>
    <w:p w14:paraId="09F33234" w14:textId="3EAF037E" w:rsidR="00927BD5" w:rsidRPr="00DE3D62" w:rsidRDefault="00927BD5" w:rsidP="0099154F">
      <w:pPr>
        <w:spacing w:after="0" w:line="240" w:lineRule="auto"/>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39744B" w:rsidRPr="00DE3D62" w14:paraId="259A25B5" w14:textId="77777777" w:rsidTr="00DB506B">
        <w:trPr>
          <w:trHeight w:val="775"/>
        </w:trPr>
        <w:tc>
          <w:tcPr>
            <w:tcW w:w="3049" w:type="dxa"/>
            <w:shd w:val="clear" w:color="auto" w:fill="D01313"/>
          </w:tcPr>
          <w:p w14:paraId="51D9A4F5" w14:textId="77777777" w:rsidR="0039744B" w:rsidRPr="00957480" w:rsidRDefault="0039744B" w:rsidP="00904818">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39744B" w:rsidRPr="00DE3D62" w14:paraId="61B27FD1" w14:textId="77777777" w:rsidTr="001D4567">
        <w:trPr>
          <w:trHeight w:val="1278"/>
        </w:trPr>
        <w:tc>
          <w:tcPr>
            <w:tcW w:w="3049" w:type="dxa"/>
          </w:tcPr>
          <w:p w14:paraId="25A552B1" w14:textId="77777777" w:rsidR="0039744B" w:rsidRDefault="0039744B" w:rsidP="00904818">
            <w:pPr>
              <w:rPr>
                <w:rFonts w:ascii="Times New Roman" w:hAnsi="Times New Roman" w:cs="Times New Roman"/>
                <w:sz w:val="24"/>
                <w:szCs w:val="24"/>
              </w:rPr>
            </w:pPr>
          </w:p>
          <w:p w14:paraId="52622425" w14:textId="77777777" w:rsidR="00704D36" w:rsidRDefault="00704D36" w:rsidP="00904818">
            <w:pPr>
              <w:rPr>
                <w:rFonts w:ascii="Times New Roman" w:hAnsi="Times New Roman" w:cs="Times New Roman"/>
                <w:sz w:val="24"/>
                <w:szCs w:val="24"/>
              </w:rPr>
            </w:pPr>
          </w:p>
          <w:p w14:paraId="1A118319" w14:textId="77777777" w:rsidR="00704D36" w:rsidRPr="00DE3D62" w:rsidRDefault="00704D36" w:rsidP="00904818">
            <w:pPr>
              <w:rPr>
                <w:rFonts w:ascii="Times New Roman" w:hAnsi="Times New Roman" w:cs="Times New Roman"/>
                <w:sz w:val="24"/>
                <w:szCs w:val="24"/>
              </w:rPr>
            </w:pPr>
          </w:p>
          <w:sdt>
            <w:sdtPr>
              <w:rPr>
                <w:rFonts w:ascii="Times New Roman" w:hAnsi="Times New Roman" w:cs="Times New Roman"/>
                <w:sz w:val="24"/>
                <w:szCs w:val="24"/>
              </w:rPr>
              <w:id w:val="840978107"/>
              <w:placeholder>
                <w:docPart w:val="4F285653BF37496DBDDA229BFA8F8DC8"/>
              </w:placeholder>
            </w:sdtPr>
            <w:sdtEndPr/>
            <w:sdtContent>
              <w:p w14:paraId="05A9E493" w14:textId="6E4DA903" w:rsidR="0039744B" w:rsidRPr="00AF4E76" w:rsidRDefault="00415B58" w:rsidP="00562621">
                <w:pPr>
                  <w:jc w:val="center"/>
                  <w:rPr>
                    <w:rFonts w:ascii="Times New Roman" w:hAnsi="Times New Roman" w:cs="Times New Roman"/>
                    <w:b/>
                    <w:sz w:val="24"/>
                    <w:szCs w:val="24"/>
                  </w:rPr>
                </w:pPr>
                <w:r w:rsidRPr="00B507DE">
                  <w:rPr>
                    <w:rFonts w:ascii="Times New Roman" w:hAnsi="Times New Roman" w:cs="Times New Roman"/>
                    <w:sz w:val="24"/>
                    <w:szCs w:val="24"/>
                  </w:rPr>
                  <w:t xml:space="preserve"> M.A.P. Luz María Garibay Avítia</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39744B" w:rsidRPr="00DE3D62" w14:paraId="4818B483" w14:textId="77777777" w:rsidTr="0099154F">
        <w:trPr>
          <w:trHeight w:val="838"/>
        </w:trPr>
        <w:tc>
          <w:tcPr>
            <w:tcW w:w="3299" w:type="dxa"/>
            <w:shd w:val="clear" w:color="auto" w:fill="D01313"/>
          </w:tcPr>
          <w:p w14:paraId="17DE5968" w14:textId="77777777" w:rsidR="0039744B" w:rsidRPr="00957480" w:rsidRDefault="0039744B" w:rsidP="00904818">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39744B" w:rsidRPr="00DE3D62" w14:paraId="358923EC" w14:textId="77777777" w:rsidTr="00415B58">
        <w:trPr>
          <w:trHeight w:val="1401"/>
        </w:trPr>
        <w:tc>
          <w:tcPr>
            <w:tcW w:w="3299" w:type="dxa"/>
          </w:tcPr>
          <w:p w14:paraId="76D1D53C" w14:textId="77777777" w:rsidR="0039744B" w:rsidRPr="0099154F" w:rsidRDefault="0039744B" w:rsidP="00904818">
            <w:pPr>
              <w:rPr>
                <w:rFonts w:ascii="Times New Roman" w:hAnsi="Times New Roman" w:cs="Times New Roman"/>
                <w:sz w:val="24"/>
                <w:szCs w:val="24"/>
              </w:rPr>
            </w:pPr>
          </w:p>
          <w:p w14:paraId="6AEE6238" w14:textId="77777777" w:rsidR="0039744B" w:rsidRDefault="0039744B" w:rsidP="00904818">
            <w:pPr>
              <w:rPr>
                <w:rFonts w:ascii="Times New Roman" w:hAnsi="Times New Roman" w:cs="Times New Roman"/>
                <w:sz w:val="24"/>
                <w:szCs w:val="24"/>
              </w:rPr>
            </w:pPr>
          </w:p>
          <w:sdt>
            <w:sdtPr>
              <w:rPr>
                <w:rFonts w:ascii="Times New Roman" w:hAnsi="Times New Roman" w:cs="Times New Roman"/>
                <w:sz w:val="24"/>
                <w:szCs w:val="24"/>
              </w:rPr>
              <w:id w:val="-1209797623"/>
              <w:placeholder>
                <w:docPart w:val="4F285653BF37496DBDDA229BFA8F8DC8"/>
              </w:placeholder>
            </w:sdtPr>
            <w:sdtEndPr/>
            <w:sdtContent>
              <w:p w14:paraId="2DF9ACFD" w14:textId="44977FA7" w:rsidR="0039744B" w:rsidRPr="001D4567" w:rsidRDefault="0039744B" w:rsidP="00F36E2A">
                <w:pPr>
                  <w:shd w:val="clear" w:color="auto" w:fill="FFFFFF" w:themeFill="background1"/>
                  <w:rPr>
                    <w:rFonts w:ascii="Times New Roman" w:hAnsi="Times New Roman" w:cs="Times New Roman"/>
                    <w:sz w:val="24"/>
                    <w:szCs w:val="24"/>
                  </w:rPr>
                </w:pPr>
              </w:p>
              <w:p w14:paraId="470C14DC" w14:textId="7F5E778B" w:rsidR="0039744B" w:rsidRPr="00AF4E76" w:rsidRDefault="00415B58" w:rsidP="00415B58">
                <w:pPr>
                  <w:shd w:val="clear" w:color="auto" w:fill="FFFFFF" w:themeFill="background1"/>
                  <w:jc w:val="center"/>
                  <w:rPr>
                    <w:rFonts w:ascii="Times New Roman" w:hAnsi="Times New Roman" w:cs="Times New Roman"/>
                    <w:b/>
                    <w:sz w:val="24"/>
                    <w:szCs w:val="24"/>
                  </w:rPr>
                </w:pPr>
                <w:r>
                  <w:rPr>
                    <w:rFonts w:ascii="Times New Roman" w:hAnsi="Times New Roman" w:cs="Times New Roman"/>
                    <w:sz w:val="24"/>
                    <w:szCs w:val="24"/>
                  </w:rPr>
                  <w:t>Lic. Maribel Gutiérrez Gómez</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39744B" w:rsidRPr="00DE3D62" w14:paraId="7DEB36BA" w14:textId="77777777" w:rsidTr="00AF4E76">
        <w:trPr>
          <w:trHeight w:val="420"/>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0900C751" w14:textId="2BEEB738" w:rsidR="0039744B" w:rsidRPr="00AF4E76" w:rsidRDefault="00AF4E76" w:rsidP="00AF4E76">
            <w:pPr>
              <w:spacing w:after="0" w:line="240" w:lineRule="auto"/>
              <w:jc w:val="center"/>
              <w:rPr>
                <w:rFonts w:ascii="Times New Roman" w:hAnsi="Times New Roman" w:cs="Times New Roman"/>
                <w:b/>
                <w:bCs/>
                <w:color w:val="FFFFFF" w:themeColor="background1"/>
                <w:sz w:val="24"/>
                <w:szCs w:val="24"/>
              </w:rPr>
            </w:pPr>
            <w:r>
              <w:rPr>
                <w:rFonts w:ascii="Times New Roman" w:hAnsi="Times New Roman" w:cs="Times New Roman"/>
                <w:b/>
                <w:bCs/>
                <w:color w:val="FFFFFF" w:themeColor="background1"/>
                <w:sz w:val="24"/>
                <w:szCs w:val="24"/>
              </w:rPr>
              <w:t>FECHA</w:t>
            </w:r>
          </w:p>
        </w:tc>
      </w:tr>
      <w:tr w:rsidR="009C6DD4" w:rsidRPr="00DE3D62" w14:paraId="12F8CDDF" w14:textId="77777777" w:rsidTr="00AF4E76">
        <w:trPr>
          <w:trHeight w:val="411"/>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439F88A3" w14:textId="77777777" w:rsidR="0039744B" w:rsidRPr="00DE3D62" w:rsidRDefault="0039744B"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5A49B3D9" w14:textId="77777777" w:rsidR="0039744B" w:rsidRPr="00DE3D62" w:rsidRDefault="0039744B"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5885757B" w14:textId="77777777" w:rsidR="0039744B" w:rsidRPr="00DE3D62" w:rsidRDefault="0039744B" w:rsidP="0099154F">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39744B" w:rsidRPr="00DE3D62" w14:paraId="3AB96A5F" w14:textId="77777777" w:rsidTr="00415B58">
        <w:trPr>
          <w:trHeight w:val="1402"/>
        </w:trPr>
        <w:tc>
          <w:tcPr>
            <w:tcW w:w="993" w:type="dxa"/>
            <w:vAlign w:val="center"/>
          </w:tcPr>
          <w:p w14:paraId="6DFEA3D9" w14:textId="4B0349C7" w:rsidR="0039744B" w:rsidRPr="001D4567" w:rsidRDefault="001D4567" w:rsidP="00957480">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5CE0B2BE" w14:textId="78D543FD" w:rsidR="0039744B"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3336070E" w14:textId="18AEC225" w:rsidR="0039744B"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202</w:t>
            </w:r>
            <w:r w:rsidR="00C80DD6">
              <w:rPr>
                <w:rFonts w:ascii="Times New Roman" w:hAnsi="Times New Roman" w:cs="Times New Roman"/>
                <w:sz w:val="24"/>
                <w:szCs w:val="24"/>
              </w:rPr>
              <w:t>2</w:t>
            </w:r>
          </w:p>
        </w:tc>
      </w:tr>
    </w:tbl>
    <w:p w14:paraId="76328085" w14:textId="77777777" w:rsidR="00704D36" w:rsidRDefault="00704D36" w:rsidP="00D04929">
      <w:pPr>
        <w:tabs>
          <w:tab w:val="left" w:pos="1185"/>
        </w:tabs>
        <w:rPr>
          <w:rFonts w:ascii="Times New Roman" w:hAnsi="Times New Roman" w:cs="Times New Roman"/>
          <w:sz w:val="24"/>
          <w:szCs w:val="24"/>
        </w:rPr>
      </w:pPr>
      <w:r>
        <w:rPr>
          <w:rFonts w:ascii="Times New Roman" w:hAnsi="Times New Roman" w:cs="Times New Roman"/>
          <w:sz w:val="24"/>
          <w:szCs w:val="24"/>
        </w:rPr>
        <w:br w:type="page"/>
      </w: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E86EC9" w:rsidRPr="00DE3D62" w14:paraId="67635EFB" w14:textId="77777777" w:rsidTr="00E9731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A796F7F" w14:textId="77777777" w:rsidR="00E86EC9" w:rsidRPr="00DE3D62" w:rsidRDefault="00E86EC9" w:rsidP="00904818">
            <w:pPr>
              <w:jc w:val="center"/>
              <w:rPr>
                <w:rFonts w:ascii="Times New Roman" w:hAnsi="Times New Roman" w:cs="Times New Roman"/>
                <w:b/>
                <w:bCs/>
                <w:sz w:val="24"/>
                <w:szCs w:val="24"/>
              </w:rPr>
            </w:pPr>
            <w:r w:rsidRPr="00DE3D62">
              <w:rPr>
                <w:rFonts w:ascii="Times New Roman" w:hAnsi="Times New Roman" w:cs="Times New Roman"/>
                <w:b/>
                <w:bCs/>
                <w:noProof/>
                <w:sz w:val="24"/>
                <w:szCs w:val="24"/>
                <w:lang w:eastAsia="es-MX"/>
              </w:rPr>
              <w:lastRenderedPageBreak/>
              <w:drawing>
                <wp:inline distT="0" distB="0" distL="0" distR="0" wp14:anchorId="3967E24A" wp14:editId="61610447">
                  <wp:extent cx="1524000" cy="673186"/>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FB7144E" w14:textId="77777777" w:rsidR="00E86EC9" w:rsidRPr="00DE3D62" w:rsidRDefault="00731B6F" w:rsidP="00904818">
            <w:pPr>
              <w:spacing w:after="0"/>
              <w:jc w:val="center"/>
              <w:rPr>
                <w:rFonts w:ascii="Times New Roman" w:hAnsi="Times New Roman" w:cs="Times New Roman"/>
                <w:b/>
                <w:bCs/>
                <w:sz w:val="24"/>
                <w:szCs w:val="24"/>
              </w:rPr>
            </w:pPr>
            <w:r w:rsidRPr="00DE3D62">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D92E4E0" w14:textId="2F37D068" w:rsidR="00E86EC9" w:rsidRPr="00DE3D62" w:rsidRDefault="00C52CDB" w:rsidP="00904818">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E86EC9" w:rsidRPr="00DE3D62" w14:paraId="1B8EC00F" w14:textId="77777777" w:rsidTr="00904818">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A3FBBD1" w14:textId="77777777" w:rsidR="00E86EC9" w:rsidRPr="00DE3D62" w:rsidRDefault="00E86EC9" w:rsidP="00904818">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A152BB3" w14:textId="74CCE616" w:rsidR="00E86EC9" w:rsidRPr="00415B58" w:rsidRDefault="00ED7F7E" w:rsidP="003663D3">
            <w:pPr>
              <w:pStyle w:val="Ttulo2"/>
              <w:jc w:val="center"/>
              <w:rPr>
                <w:rFonts w:ascii="Times New Roman" w:hAnsi="Times New Roman" w:cs="Times New Roman"/>
                <w:b/>
                <w:color w:val="auto"/>
                <w:sz w:val="24"/>
                <w:szCs w:val="24"/>
              </w:rPr>
            </w:pPr>
            <w:bookmarkStart w:id="47" w:name="_Toc67401291"/>
            <w:bookmarkStart w:id="48" w:name="_Toc122009032"/>
            <w:r w:rsidRPr="00415B58">
              <w:rPr>
                <w:rFonts w:ascii="Times New Roman" w:hAnsi="Times New Roman" w:cs="Times New Roman"/>
                <w:b/>
                <w:color w:val="auto"/>
                <w:sz w:val="24"/>
                <w:szCs w:val="24"/>
              </w:rPr>
              <w:t>Chofer de Rectoría</w:t>
            </w:r>
            <w:bookmarkEnd w:id="47"/>
            <w:bookmarkEnd w:id="4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93A45A7" w14:textId="238C1512" w:rsidR="00E86EC9" w:rsidRPr="00DE3D62" w:rsidRDefault="00E86EC9"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Fecha:</w:t>
            </w:r>
            <w:r w:rsidR="00AF4E76">
              <w:rPr>
                <w:rFonts w:ascii="Times New Roman" w:hAnsi="Times New Roman" w:cs="Times New Roman"/>
                <w:b/>
                <w:bCs/>
                <w:sz w:val="24"/>
                <w:szCs w:val="24"/>
              </w:rPr>
              <w:t xml:space="preserve"> </w:t>
            </w:r>
            <w:r w:rsidR="00C80DD6">
              <w:rPr>
                <w:rFonts w:ascii="Times New Roman" w:hAnsi="Times New Roman" w:cs="Times New Roman"/>
                <w:b/>
                <w:bCs/>
                <w:sz w:val="24"/>
                <w:szCs w:val="24"/>
              </w:rPr>
              <w:t>14/12/2022</w:t>
            </w:r>
          </w:p>
        </w:tc>
      </w:tr>
      <w:tr w:rsidR="00E86EC9" w:rsidRPr="00DE3D62" w14:paraId="2DC7884C" w14:textId="77777777" w:rsidTr="00904818">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E6AAF41" w14:textId="77777777" w:rsidR="00E86EC9" w:rsidRPr="00DE3D62" w:rsidRDefault="00E86EC9" w:rsidP="00904818">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6DD2261B" w14:textId="77777777" w:rsidR="00E86EC9" w:rsidRPr="00DE3D62" w:rsidRDefault="00E86EC9"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0CBD51" w14:textId="1981F580" w:rsidR="00E86EC9" w:rsidRPr="00DE3D62" w:rsidRDefault="00E86EC9"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Versión:</w:t>
            </w:r>
            <w:r w:rsidR="00AF4E76">
              <w:rPr>
                <w:rFonts w:ascii="Times New Roman" w:hAnsi="Times New Roman" w:cs="Times New Roman"/>
                <w:b/>
                <w:bCs/>
                <w:sz w:val="24"/>
                <w:szCs w:val="24"/>
              </w:rPr>
              <w:t xml:space="preserve"> 01</w:t>
            </w:r>
          </w:p>
        </w:tc>
      </w:tr>
      <w:tr w:rsidR="00E86EC9" w:rsidRPr="00DE3D62" w14:paraId="4367E49E" w14:textId="77777777" w:rsidTr="00904818">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AC4841B" w14:textId="77777777" w:rsidR="00E86EC9" w:rsidRPr="00DE3D62" w:rsidRDefault="00E86EC9" w:rsidP="00904818">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00CD800" w14:textId="77777777" w:rsidR="00E86EC9" w:rsidRPr="00DE3D62" w:rsidRDefault="00E86EC9" w:rsidP="00904818">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C749D2" w14:textId="5D458932" w:rsidR="00E86EC9" w:rsidRPr="00DE3D62" w:rsidRDefault="00E86EC9" w:rsidP="00904818">
            <w:pPr>
              <w:spacing w:after="0" w:line="240" w:lineRule="auto"/>
              <w:rPr>
                <w:rFonts w:ascii="Times New Roman" w:hAnsi="Times New Roman" w:cs="Times New Roman"/>
                <w:b/>
                <w:bCs/>
                <w:sz w:val="24"/>
                <w:szCs w:val="24"/>
              </w:rPr>
            </w:pPr>
            <w:r w:rsidRPr="00DE3D62">
              <w:rPr>
                <w:rFonts w:ascii="Times New Roman" w:hAnsi="Times New Roman" w:cs="Times New Roman"/>
                <w:b/>
                <w:bCs/>
                <w:sz w:val="24"/>
                <w:szCs w:val="24"/>
              </w:rPr>
              <w:t>Página:</w:t>
            </w:r>
            <w:r w:rsidR="00AF4E76">
              <w:rPr>
                <w:rFonts w:ascii="Times New Roman" w:hAnsi="Times New Roman" w:cs="Times New Roman"/>
                <w:b/>
                <w:bCs/>
                <w:sz w:val="24"/>
                <w:szCs w:val="24"/>
              </w:rPr>
              <w:t xml:space="preserve"> 1-2</w:t>
            </w:r>
          </w:p>
        </w:tc>
      </w:tr>
      <w:tr w:rsidR="00E86EC9" w:rsidRPr="00DE3D62" w14:paraId="75219BBD" w14:textId="77777777" w:rsidTr="00904818">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3BA4763" w14:textId="3AD9B886" w:rsidR="00E86EC9" w:rsidRPr="00DE3D62" w:rsidRDefault="00E86EC9" w:rsidP="00904818">
            <w:pPr>
              <w:spacing w:after="0"/>
              <w:rPr>
                <w:rFonts w:ascii="Times New Roman" w:hAnsi="Times New Roman" w:cs="Times New Roman"/>
                <w:b/>
                <w:bCs/>
                <w:sz w:val="24"/>
                <w:szCs w:val="24"/>
              </w:rPr>
            </w:pPr>
            <w:r w:rsidRPr="00DE3D62">
              <w:rPr>
                <w:rFonts w:ascii="Times New Roman" w:hAnsi="Times New Roman" w:cs="Times New Roman"/>
                <w:b/>
                <w:bCs/>
                <w:sz w:val="24"/>
                <w:szCs w:val="24"/>
              </w:rPr>
              <w:t>Unidad:</w:t>
            </w:r>
            <w:r w:rsidR="00F36E2A">
              <w:rPr>
                <w:rFonts w:ascii="Times New Roman" w:hAnsi="Times New Roman" w:cs="Times New Roman"/>
                <w:b/>
                <w:bCs/>
                <w:sz w:val="24"/>
                <w:szCs w:val="24"/>
              </w:rPr>
              <w:t xml:space="preserve"> </w:t>
            </w:r>
            <w:r w:rsidR="00836457" w:rsidRPr="00F36E2A">
              <w:rPr>
                <w:rFonts w:ascii="Times New Roman" w:hAnsi="Times New Roman" w:cs="Times New Roman"/>
                <w:b/>
                <w:bCs/>
                <w:sz w:val="24"/>
                <w:szCs w:val="24"/>
              </w:rPr>
              <w:t xml:space="preserve">Rectoría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C51471B" w14:textId="77777777" w:rsidR="00E86EC9" w:rsidRPr="00DE3D62" w:rsidRDefault="00E86EC9" w:rsidP="00904818">
            <w:pPr>
              <w:spacing w:after="0"/>
              <w:rPr>
                <w:rFonts w:ascii="Times New Roman" w:hAnsi="Times New Roman" w:cs="Times New Roman"/>
                <w:b/>
                <w:bCs/>
                <w:sz w:val="24"/>
                <w:szCs w:val="24"/>
              </w:rPr>
            </w:pPr>
            <w:r w:rsidRPr="00DE3D62">
              <w:rPr>
                <w:rFonts w:ascii="Times New Roman" w:hAnsi="Times New Roman" w:cs="Times New Roman"/>
                <w:b/>
                <w:bCs/>
                <w:sz w:val="24"/>
                <w:szCs w:val="24"/>
              </w:rPr>
              <w:t>Área: Rectoría</w:t>
            </w:r>
          </w:p>
        </w:tc>
      </w:tr>
      <w:tr w:rsidR="00E86EC9" w:rsidRPr="00DE3D62" w14:paraId="07CF65CB" w14:textId="77777777" w:rsidTr="00AF4E76">
        <w:trPr>
          <w:trHeight w:val="412"/>
        </w:trPr>
        <w:tc>
          <w:tcPr>
            <w:tcW w:w="9923" w:type="dxa"/>
            <w:gridSpan w:val="8"/>
            <w:tcBorders>
              <w:top w:val="single" w:sz="4" w:space="0" w:color="auto"/>
              <w:left w:val="single" w:sz="4" w:space="0" w:color="auto"/>
              <w:bottom w:val="single" w:sz="4" w:space="0" w:color="auto"/>
              <w:right w:val="single" w:sz="4" w:space="0" w:color="000000"/>
            </w:tcBorders>
            <w:shd w:val="clear" w:color="auto" w:fill="D01313"/>
            <w:vAlign w:val="center"/>
            <w:hideMark/>
          </w:tcPr>
          <w:p w14:paraId="2560A60F" w14:textId="77777777" w:rsidR="00E86EC9" w:rsidRPr="00DE3D62" w:rsidRDefault="00E86EC9" w:rsidP="00AF4E7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IDENTIFICACIÓN DEL PUESTO</w:t>
            </w:r>
          </w:p>
        </w:tc>
      </w:tr>
      <w:tr w:rsidR="00E86EC9" w:rsidRPr="00DE3D62" w14:paraId="5DF3CBFD" w14:textId="77777777" w:rsidTr="00AF4E76">
        <w:trPr>
          <w:trHeight w:val="417"/>
        </w:trPr>
        <w:tc>
          <w:tcPr>
            <w:tcW w:w="4678" w:type="dxa"/>
            <w:gridSpan w:val="5"/>
            <w:tcBorders>
              <w:top w:val="single" w:sz="4" w:space="0" w:color="auto"/>
              <w:left w:val="single" w:sz="4" w:space="0" w:color="auto"/>
              <w:bottom w:val="single" w:sz="4" w:space="0" w:color="auto"/>
              <w:right w:val="single" w:sz="4" w:space="0" w:color="000000"/>
            </w:tcBorders>
            <w:shd w:val="clear" w:color="auto" w:fill="D01313"/>
            <w:noWrap/>
            <w:vAlign w:val="center"/>
            <w:hideMark/>
          </w:tcPr>
          <w:p w14:paraId="3A80D624" w14:textId="77777777" w:rsidR="00E86EC9" w:rsidRPr="00DE3D62" w:rsidRDefault="00E86EC9" w:rsidP="00AF4E7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D01313"/>
            <w:noWrap/>
            <w:vAlign w:val="center"/>
            <w:hideMark/>
          </w:tcPr>
          <w:p w14:paraId="7BA40229" w14:textId="77777777" w:rsidR="00E86EC9" w:rsidRPr="00DE3D62" w:rsidRDefault="00E86EC9" w:rsidP="00AF4E7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No. DE PERSONAS EN EL PUESTO</w:t>
            </w:r>
          </w:p>
        </w:tc>
      </w:tr>
      <w:tr w:rsidR="00E86EC9" w:rsidRPr="00DE3D62" w14:paraId="76D33B88" w14:textId="77777777" w:rsidTr="00AF4E76">
        <w:trPr>
          <w:trHeight w:val="40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CE594BB" w14:textId="1AAFEAB0" w:rsidR="00E86EC9" w:rsidRPr="000268AE" w:rsidRDefault="00415B58" w:rsidP="00415B58">
            <w:pPr>
              <w:spacing w:after="0"/>
              <w:jc w:val="center"/>
              <w:rPr>
                <w:rFonts w:ascii="Times New Roman" w:hAnsi="Times New Roman" w:cs="Times New Roman"/>
                <w:b/>
                <w:sz w:val="24"/>
                <w:szCs w:val="24"/>
                <w:lang w:val="es-ES" w:eastAsia="es-ES"/>
              </w:rPr>
            </w:pPr>
            <w:r w:rsidRPr="000268AE">
              <w:rPr>
                <w:rFonts w:ascii="Times New Roman" w:hAnsi="Times New Roman" w:cs="Times New Roman"/>
                <w:b/>
                <w:sz w:val="24"/>
                <w:szCs w:val="24"/>
                <w:lang w:val="es-ES" w:eastAsia="es-ES"/>
              </w:rPr>
              <w:t xml:space="preserve">Chofer </w:t>
            </w:r>
            <w:r>
              <w:rPr>
                <w:rFonts w:ascii="Times New Roman" w:hAnsi="Times New Roman" w:cs="Times New Roman"/>
                <w:b/>
                <w:sz w:val="24"/>
                <w:szCs w:val="24"/>
                <w:lang w:val="es-ES" w:eastAsia="es-ES"/>
              </w:rPr>
              <w:t>d</w:t>
            </w:r>
            <w:r w:rsidRPr="000268AE">
              <w:rPr>
                <w:rFonts w:ascii="Times New Roman" w:hAnsi="Times New Roman" w:cs="Times New Roman"/>
                <w:b/>
                <w:sz w:val="24"/>
                <w:szCs w:val="24"/>
                <w:lang w:val="es-ES" w:eastAsia="es-ES"/>
              </w:rPr>
              <w:t>e Rectoría</w:t>
            </w:r>
          </w:p>
        </w:tc>
        <w:tc>
          <w:tcPr>
            <w:tcW w:w="5245" w:type="dxa"/>
            <w:gridSpan w:val="3"/>
            <w:tcBorders>
              <w:top w:val="single" w:sz="4" w:space="0" w:color="auto"/>
              <w:left w:val="nil"/>
              <w:bottom w:val="single" w:sz="4" w:space="0" w:color="auto"/>
              <w:right w:val="single" w:sz="4" w:space="0" w:color="000000"/>
            </w:tcBorders>
            <w:noWrap/>
            <w:vAlign w:val="center"/>
            <w:hideMark/>
          </w:tcPr>
          <w:p w14:paraId="3E87B262" w14:textId="77777777" w:rsidR="00E86EC9" w:rsidRPr="00415B58" w:rsidRDefault="00E86EC9" w:rsidP="00AF4E76">
            <w:pPr>
              <w:spacing w:after="0"/>
              <w:jc w:val="center"/>
              <w:rPr>
                <w:rFonts w:ascii="Times New Roman" w:hAnsi="Times New Roman" w:cs="Times New Roman"/>
                <w:b/>
                <w:sz w:val="24"/>
                <w:szCs w:val="24"/>
                <w:lang w:val="es-ES" w:eastAsia="es-ES"/>
              </w:rPr>
            </w:pPr>
            <w:r w:rsidRPr="00415B58">
              <w:rPr>
                <w:rFonts w:ascii="Times New Roman" w:hAnsi="Times New Roman" w:cs="Times New Roman"/>
                <w:b/>
                <w:sz w:val="24"/>
                <w:szCs w:val="24"/>
                <w:lang w:val="es-ES" w:eastAsia="es-ES"/>
              </w:rPr>
              <w:t>1</w:t>
            </w:r>
          </w:p>
        </w:tc>
      </w:tr>
      <w:tr w:rsidR="00E86EC9" w:rsidRPr="00DE3D62" w14:paraId="2AA609F1" w14:textId="77777777" w:rsidTr="00AF4E76">
        <w:trPr>
          <w:trHeight w:val="556"/>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209FB9C2" w14:textId="77777777" w:rsidR="00E86EC9" w:rsidRPr="00957480" w:rsidRDefault="00E86EC9" w:rsidP="00AF4E7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TRAMO DE CONTROL</w:t>
            </w:r>
          </w:p>
        </w:tc>
      </w:tr>
      <w:tr w:rsidR="00E86EC9" w:rsidRPr="00DE3D62" w14:paraId="037B7497"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81A73" w14:textId="594DD7DA" w:rsidR="00E86EC9" w:rsidRPr="00DE3D62" w:rsidRDefault="00E86EC9" w:rsidP="00904818">
            <w:pPr>
              <w:rPr>
                <w:rFonts w:ascii="Times New Roman" w:hAnsi="Times New Roman" w:cs="Times New Roman"/>
                <w:bCs/>
                <w:sz w:val="24"/>
                <w:szCs w:val="24"/>
                <w:lang w:val="es-ES" w:eastAsia="es-ES"/>
              </w:rPr>
            </w:pPr>
            <w:r w:rsidRPr="00AF4E76">
              <w:rPr>
                <w:rFonts w:ascii="Times New Roman" w:hAnsi="Times New Roman" w:cs="Times New Roman"/>
                <w:b/>
                <w:bCs/>
                <w:sz w:val="24"/>
                <w:szCs w:val="24"/>
              </w:rPr>
              <w:t>REPORTA A:</w:t>
            </w:r>
            <w:r w:rsidRPr="00DE3D62">
              <w:rPr>
                <w:rFonts w:ascii="Times New Roman" w:hAnsi="Times New Roman" w:cs="Times New Roman"/>
                <w:bCs/>
                <w:sz w:val="24"/>
                <w:szCs w:val="24"/>
              </w:rPr>
              <w:t xml:space="preserve"> Rector, S</w:t>
            </w:r>
            <w:r w:rsidR="009101AF">
              <w:rPr>
                <w:rFonts w:ascii="Times New Roman" w:hAnsi="Times New Roman" w:cs="Times New Roman"/>
                <w:bCs/>
                <w:sz w:val="24"/>
                <w:szCs w:val="24"/>
              </w:rPr>
              <w:t>ecretario Particular, Auxiliar P</w:t>
            </w:r>
            <w:r w:rsidRPr="00DE3D62">
              <w:rPr>
                <w:rFonts w:ascii="Times New Roman" w:hAnsi="Times New Roman" w:cs="Times New Roman"/>
                <w:bCs/>
                <w:sz w:val="24"/>
                <w:szCs w:val="24"/>
              </w:rPr>
              <w:t>articular</w:t>
            </w:r>
            <w:r w:rsidR="001D1846">
              <w:rPr>
                <w:rFonts w:ascii="Times New Roman" w:hAnsi="Times New Roman" w:cs="Times New Roman"/>
                <w:bCs/>
                <w:sz w:val="24"/>
                <w:szCs w:val="24"/>
              </w:rPr>
              <w:t>.</w:t>
            </w:r>
          </w:p>
        </w:tc>
      </w:tr>
      <w:tr w:rsidR="00E86EC9" w:rsidRPr="00DE3D62" w14:paraId="1FF69DB4"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46AEC" w14:textId="01601F77" w:rsidR="00E86EC9" w:rsidRPr="00DE3D62" w:rsidRDefault="00E86EC9" w:rsidP="00904818">
            <w:pPr>
              <w:rPr>
                <w:rFonts w:ascii="Times New Roman" w:hAnsi="Times New Roman" w:cs="Times New Roman"/>
                <w:bCs/>
                <w:sz w:val="24"/>
                <w:szCs w:val="24"/>
                <w:lang w:val="es-ES" w:eastAsia="es-ES"/>
              </w:rPr>
            </w:pPr>
            <w:r w:rsidRPr="00AF4E76">
              <w:rPr>
                <w:rFonts w:ascii="Times New Roman" w:hAnsi="Times New Roman" w:cs="Times New Roman"/>
                <w:b/>
                <w:bCs/>
                <w:sz w:val="24"/>
                <w:szCs w:val="24"/>
              </w:rPr>
              <w:t>SUPERVISA A:</w:t>
            </w:r>
            <w:r w:rsidR="001D1846">
              <w:rPr>
                <w:rFonts w:ascii="Times New Roman" w:hAnsi="Times New Roman" w:cs="Times New Roman"/>
                <w:bCs/>
                <w:sz w:val="24"/>
                <w:szCs w:val="24"/>
              </w:rPr>
              <w:t xml:space="preserve"> N/A.</w:t>
            </w:r>
          </w:p>
        </w:tc>
      </w:tr>
      <w:tr w:rsidR="00E86EC9" w:rsidRPr="00DE3D62" w14:paraId="1F92FF72"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E8E8F7" w14:textId="061EA4FA" w:rsidR="00E86EC9" w:rsidRPr="00000FA7" w:rsidRDefault="00000FA7" w:rsidP="00000FA7">
            <w:pPr>
              <w:jc w:val="both"/>
              <w:rPr>
                <w:rFonts w:ascii="Times New Roman" w:hAnsi="Times New Roman" w:cs="Times New Roman"/>
                <w:b/>
                <w:bCs/>
                <w:sz w:val="24"/>
                <w:szCs w:val="24"/>
              </w:rPr>
            </w:pPr>
            <w:r>
              <w:rPr>
                <w:rFonts w:ascii="Times New Roman" w:hAnsi="Times New Roman" w:cs="Times New Roman"/>
                <w:b/>
                <w:bCs/>
                <w:sz w:val="24"/>
                <w:szCs w:val="24"/>
              </w:rPr>
              <w:t xml:space="preserve">DESCRIPCIÓN GENERAL: </w:t>
            </w:r>
            <w:r w:rsidR="00E86EC9" w:rsidRPr="00DE3D62">
              <w:rPr>
                <w:rFonts w:ascii="Times New Roman" w:hAnsi="Times New Roman" w:cs="Times New Roman"/>
                <w:bCs/>
                <w:sz w:val="24"/>
                <w:szCs w:val="24"/>
                <w:lang w:val="es-ES" w:eastAsia="es-ES"/>
              </w:rPr>
              <w:t>Operar los vehículos o medios de transporte oficiales para el cumplimiento de funciones encom</w:t>
            </w:r>
            <w:r>
              <w:rPr>
                <w:rFonts w:ascii="Times New Roman" w:hAnsi="Times New Roman" w:cs="Times New Roman"/>
                <w:bCs/>
                <w:sz w:val="24"/>
                <w:szCs w:val="24"/>
                <w:lang w:val="es-ES" w:eastAsia="es-ES"/>
              </w:rPr>
              <w:t>endadas por su Jefe Inmediato.</w:t>
            </w:r>
          </w:p>
          <w:p w14:paraId="443E280B" w14:textId="77777777" w:rsidR="00E86EC9" w:rsidRPr="00DE3D62" w:rsidRDefault="00E86EC9" w:rsidP="00000FA7">
            <w:pPr>
              <w:jc w:val="both"/>
              <w:rPr>
                <w:rFonts w:ascii="Times New Roman" w:hAnsi="Times New Roman" w:cs="Times New Roman"/>
                <w:bCs/>
                <w:sz w:val="24"/>
                <w:szCs w:val="24"/>
                <w:lang w:val="es-ES" w:eastAsia="es-ES"/>
              </w:rPr>
            </w:pPr>
            <w:r w:rsidRPr="00DE3D62">
              <w:rPr>
                <w:rFonts w:ascii="Times New Roman" w:hAnsi="Times New Roman" w:cs="Times New Roman"/>
                <w:bCs/>
                <w:sz w:val="24"/>
                <w:szCs w:val="24"/>
                <w:lang w:val="es-ES" w:eastAsia="es-ES"/>
              </w:rPr>
              <w:t>Conducir el vehículo que se le indique en actividades al servicio del departamento y guiarlo en la realización de trabajos asignados, así como mantenerlo limpio y en perfectas condiciones de funcionamiento.</w:t>
            </w:r>
          </w:p>
        </w:tc>
      </w:tr>
      <w:tr w:rsidR="00E86EC9" w:rsidRPr="00DE3D62" w14:paraId="74EA5E24" w14:textId="77777777" w:rsidTr="00AF4E76">
        <w:trPr>
          <w:trHeight w:val="469"/>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noWrap/>
            <w:vAlign w:val="center"/>
            <w:hideMark/>
          </w:tcPr>
          <w:p w14:paraId="655E7CE6" w14:textId="77777777" w:rsidR="00E86EC9" w:rsidRPr="00957480" w:rsidRDefault="00E86EC9" w:rsidP="00AF4E76">
            <w:pPr>
              <w:spacing w:after="0"/>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ESCRIPCIÓN ESPECÍFICA</w:t>
            </w:r>
          </w:p>
        </w:tc>
      </w:tr>
      <w:tr w:rsidR="00E86EC9" w:rsidRPr="00DE3D62" w14:paraId="0EF2189B" w14:textId="77777777" w:rsidTr="0090481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E2A7C12" w14:textId="77777777" w:rsidR="00E86EC9" w:rsidRPr="00DE3D62" w:rsidRDefault="00E86EC9"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tcPr>
          <w:p w14:paraId="1EE69515" w14:textId="77777777" w:rsidR="00E86EC9" w:rsidRPr="00DE3D62" w:rsidRDefault="00E86EC9" w:rsidP="009101AF">
            <w:pPr>
              <w:spacing w:after="0" w:line="240" w:lineRule="auto"/>
              <w:jc w:val="both"/>
              <w:rPr>
                <w:rFonts w:ascii="Times New Roman" w:hAnsi="Times New Roman" w:cs="Times New Roman"/>
                <w:sz w:val="24"/>
                <w:szCs w:val="24"/>
              </w:rPr>
            </w:pPr>
            <w:r w:rsidRPr="00DE3D62">
              <w:rPr>
                <w:rFonts w:ascii="Times New Roman" w:hAnsi="Times New Roman" w:cs="Times New Roman"/>
                <w:sz w:val="24"/>
                <w:szCs w:val="24"/>
              </w:rPr>
              <w:t>Conducir los vehículos bajo condiciones de óptima seguridad y con los reglamentos y normatividad vigente.</w:t>
            </w:r>
          </w:p>
        </w:tc>
      </w:tr>
      <w:tr w:rsidR="00E86EC9" w:rsidRPr="00DE3D62" w14:paraId="52E0B8A7" w14:textId="77777777" w:rsidTr="00904818">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8A69AD7" w14:textId="77777777" w:rsidR="00E86EC9" w:rsidRPr="00DE3D62" w:rsidRDefault="00E86EC9"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tcPr>
          <w:p w14:paraId="2A8F3493" w14:textId="77777777" w:rsidR="00E86EC9" w:rsidRPr="00DE3D62" w:rsidRDefault="00E86EC9" w:rsidP="009101AF">
            <w:pPr>
              <w:spacing w:after="0"/>
              <w:rPr>
                <w:rFonts w:ascii="Times New Roman" w:hAnsi="Times New Roman" w:cs="Times New Roman"/>
                <w:sz w:val="24"/>
                <w:szCs w:val="24"/>
              </w:rPr>
            </w:pPr>
            <w:r w:rsidRPr="00DE3D62">
              <w:rPr>
                <w:rFonts w:ascii="Times New Roman" w:hAnsi="Times New Roman" w:cs="Times New Roman"/>
                <w:sz w:val="24"/>
                <w:szCs w:val="24"/>
              </w:rPr>
              <w:t>Trasladar al Sr. Rector dentro y/o fuera de la ciudad, según sus requerimientos.</w:t>
            </w:r>
          </w:p>
        </w:tc>
      </w:tr>
      <w:tr w:rsidR="00E86EC9" w:rsidRPr="00DE3D62" w14:paraId="5EAEE3BF" w14:textId="77777777" w:rsidTr="00904818">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218C2ED" w14:textId="77777777" w:rsidR="00E86EC9" w:rsidRPr="00DE3D62" w:rsidRDefault="00E86EC9" w:rsidP="00904818">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tcPr>
          <w:p w14:paraId="5AFAB2EC" w14:textId="77777777" w:rsidR="00E86EC9" w:rsidRPr="00DE3D62" w:rsidRDefault="00E86EC9" w:rsidP="009101AF">
            <w:pPr>
              <w:spacing w:after="0"/>
              <w:rPr>
                <w:rFonts w:ascii="Times New Roman" w:hAnsi="Times New Roman" w:cs="Times New Roman"/>
                <w:sz w:val="24"/>
                <w:szCs w:val="24"/>
              </w:rPr>
            </w:pPr>
            <w:r w:rsidRPr="00DE3D62">
              <w:rPr>
                <w:rFonts w:ascii="Times New Roman" w:hAnsi="Times New Roman" w:cs="Times New Roman"/>
                <w:sz w:val="24"/>
                <w:szCs w:val="24"/>
              </w:rPr>
              <w:t>Revisar, verificar y llevar el control de las condiciones generales del vehículo.</w:t>
            </w:r>
          </w:p>
        </w:tc>
      </w:tr>
      <w:tr w:rsidR="00E86EC9" w:rsidRPr="00DE3D62" w14:paraId="7FA0917F" w14:textId="77777777" w:rsidTr="00904818">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7663F252" w14:textId="77777777" w:rsidR="00E86EC9" w:rsidRPr="00DE3D62" w:rsidRDefault="00E86EC9" w:rsidP="00904818">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tcPr>
          <w:p w14:paraId="73542F1E" w14:textId="77777777" w:rsidR="00E86EC9" w:rsidRPr="00DE3D62" w:rsidRDefault="00E86EC9" w:rsidP="009101AF">
            <w:pPr>
              <w:spacing w:after="0"/>
              <w:rPr>
                <w:rFonts w:ascii="Times New Roman" w:hAnsi="Times New Roman" w:cs="Times New Roman"/>
                <w:sz w:val="24"/>
                <w:szCs w:val="24"/>
              </w:rPr>
            </w:pPr>
            <w:r w:rsidRPr="00DE3D62">
              <w:rPr>
                <w:rFonts w:ascii="Times New Roman" w:hAnsi="Times New Roman" w:cs="Times New Roman"/>
                <w:sz w:val="24"/>
                <w:szCs w:val="24"/>
              </w:rPr>
              <w:t>Realizar la limpieza periódica del vehículo.</w:t>
            </w:r>
          </w:p>
        </w:tc>
      </w:tr>
      <w:tr w:rsidR="00E86EC9" w:rsidRPr="00DE3D62" w14:paraId="2F1985D3" w14:textId="77777777" w:rsidTr="00904818">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A000B10" w14:textId="0F9CD760" w:rsidR="00E86EC9" w:rsidRPr="00DE3D62" w:rsidRDefault="00F36E2A" w:rsidP="0090481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tcPr>
          <w:p w14:paraId="1EB55F66" w14:textId="77777777" w:rsidR="00E86EC9" w:rsidRPr="00DE3D62" w:rsidRDefault="00E86EC9" w:rsidP="009101AF">
            <w:pPr>
              <w:spacing w:after="0"/>
              <w:rPr>
                <w:rFonts w:ascii="Times New Roman" w:hAnsi="Times New Roman" w:cs="Times New Roman"/>
                <w:sz w:val="24"/>
                <w:szCs w:val="24"/>
              </w:rPr>
            </w:pPr>
            <w:r w:rsidRPr="00DE3D62">
              <w:rPr>
                <w:rFonts w:ascii="Times New Roman" w:hAnsi="Times New Roman" w:cs="Times New Roman"/>
                <w:sz w:val="24"/>
                <w:szCs w:val="24"/>
              </w:rPr>
              <w:t>Llevar el registro del kilometraje recorrido y combustible consumido.</w:t>
            </w:r>
          </w:p>
        </w:tc>
      </w:tr>
      <w:tr w:rsidR="00E86EC9" w:rsidRPr="00DE3D62" w14:paraId="3F714A4A"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012FCB38" w14:textId="712BC34F" w:rsidR="00E86EC9" w:rsidRPr="00DE3D62" w:rsidRDefault="00F36E2A" w:rsidP="0090481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193D579" w14:textId="77777777" w:rsidR="00E86EC9" w:rsidRPr="00DE3D62" w:rsidRDefault="00E86EC9" w:rsidP="009101AF">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Apoyar cuando sea necesario al resto del personal de la Rectoría.</w:t>
            </w:r>
          </w:p>
        </w:tc>
      </w:tr>
      <w:tr w:rsidR="00E86EC9" w:rsidRPr="00DE3D62" w14:paraId="209FF7CE"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83BDB39" w14:textId="4A57C826" w:rsidR="00E86EC9" w:rsidRPr="00DE3D62" w:rsidRDefault="00F36E2A" w:rsidP="009048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B56163D" w14:textId="77777777" w:rsidR="00E86EC9" w:rsidRPr="00DE3D62" w:rsidRDefault="00E86EC9" w:rsidP="009101AF">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lang w:val="es-ES" w:eastAsia="es-ES"/>
              </w:rPr>
              <w:t>Aquellas otras actividades que le sean encomendadas.</w:t>
            </w:r>
          </w:p>
        </w:tc>
      </w:tr>
      <w:tr w:rsidR="00E86EC9" w:rsidRPr="00DE3D62" w14:paraId="717B9C3E"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3F264EA" w14:textId="1599C3D1" w:rsidR="00E86EC9" w:rsidRPr="00DE3D62" w:rsidRDefault="00F36E2A" w:rsidP="009048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5163EFE" w14:textId="77777777" w:rsidR="00E86EC9" w:rsidRPr="00DE3D62" w:rsidRDefault="00E86EC9" w:rsidP="009101AF">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rPr>
              <w:t>Reportar a su jefe inmediato cualquier desperfecto del vehículo y conducirlo al taller mecánico para su reparación.</w:t>
            </w:r>
          </w:p>
        </w:tc>
      </w:tr>
      <w:tr w:rsidR="00E86EC9" w:rsidRPr="00DE3D62" w14:paraId="57AB7B77"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E25EE09" w14:textId="385BF754" w:rsidR="00E86EC9" w:rsidRPr="00DE3D62" w:rsidRDefault="00F36E2A" w:rsidP="0090481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0299E53" w14:textId="77777777" w:rsidR="00E86EC9" w:rsidRPr="00DE3D62" w:rsidRDefault="00E86EC9" w:rsidP="000933E6">
            <w:pPr>
              <w:spacing w:after="0" w:line="240" w:lineRule="auto"/>
              <w:jc w:val="both"/>
              <w:rPr>
                <w:rFonts w:ascii="Times New Roman" w:hAnsi="Times New Roman" w:cs="Times New Roman"/>
                <w:sz w:val="24"/>
                <w:szCs w:val="24"/>
                <w:lang w:val="es-ES" w:eastAsia="es-ES"/>
              </w:rPr>
            </w:pPr>
            <w:r w:rsidRPr="00DE3D62">
              <w:rPr>
                <w:rFonts w:ascii="Times New Roman" w:hAnsi="Times New Roman" w:cs="Times New Roman"/>
                <w:sz w:val="24"/>
                <w:szCs w:val="24"/>
              </w:rPr>
              <w:t>Reportar telefónicamente a su jefe inmediato sobre cualquier contingencia ocurrida que se presente en sus labores de trabajo.</w:t>
            </w:r>
          </w:p>
        </w:tc>
      </w:tr>
      <w:tr w:rsidR="00E86EC9" w:rsidRPr="00DE3D62" w14:paraId="1E906498"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8AC6F9A" w14:textId="28FB0E8F" w:rsidR="00E86EC9" w:rsidRPr="00DE3D62" w:rsidRDefault="00E86EC9" w:rsidP="00904818">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w:t>
            </w:r>
            <w:r w:rsidR="00F36E2A">
              <w:rPr>
                <w:rFonts w:ascii="Times New Roman" w:hAnsi="Times New Roman" w:cs="Times New Roman"/>
                <w:sz w:val="24"/>
                <w:szCs w:val="24"/>
              </w:rPr>
              <w:t>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A425A56" w14:textId="77777777" w:rsidR="00E86EC9" w:rsidRPr="00DE3D62" w:rsidRDefault="00E86EC9" w:rsidP="009101AF">
            <w:pPr>
              <w:spacing w:after="0" w:line="240" w:lineRule="auto"/>
              <w:rPr>
                <w:rFonts w:ascii="Times New Roman" w:hAnsi="Times New Roman" w:cs="Times New Roman"/>
                <w:sz w:val="24"/>
                <w:szCs w:val="24"/>
                <w:lang w:val="es-ES" w:eastAsia="es-ES"/>
              </w:rPr>
            </w:pPr>
            <w:r w:rsidRPr="00DE3D62">
              <w:rPr>
                <w:rFonts w:ascii="Times New Roman" w:hAnsi="Times New Roman" w:cs="Times New Roman"/>
                <w:sz w:val="24"/>
                <w:szCs w:val="24"/>
              </w:rPr>
              <w:t>Controlar mediante los sistemas que le indiquen los gastos suministrados a la unidad.</w:t>
            </w:r>
          </w:p>
        </w:tc>
      </w:tr>
      <w:tr w:rsidR="00C80DD6" w:rsidRPr="00DE3D62" w14:paraId="025AF2A1" w14:textId="77777777" w:rsidTr="00904818">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46FDC69" w14:textId="03D6B47E" w:rsidR="00C80DD6" w:rsidRPr="00DE3D62" w:rsidRDefault="00C80DD6" w:rsidP="00C80DD6">
            <w:pPr>
              <w:spacing w:after="0" w:line="240" w:lineRule="auto"/>
              <w:jc w:val="center"/>
              <w:rPr>
                <w:rFonts w:ascii="Times New Roman" w:hAnsi="Times New Roman" w:cs="Times New Roman"/>
                <w:sz w:val="24"/>
                <w:szCs w:val="24"/>
              </w:rPr>
            </w:pPr>
            <w:r w:rsidRPr="00DE3D62">
              <w:rPr>
                <w:rFonts w:ascii="Times New Roman" w:hAnsi="Times New Roman" w:cs="Times New Roman"/>
                <w:sz w:val="24"/>
                <w:szCs w:val="24"/>
              </w:rPr>
              <w:t>1</w:t>
            </w:r>
            <w:r>
              <w:rPr>
                <w:rFonts w:ascii="Times New Roman"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2675CAB" w14:textId="1755473D" w:rsidR="00C80DD6" w:rsidRPr="00C80DD6" w:rsidRDefault="00C80DD6" w:rsidP="00C80DD6">
            <w:pPr>
              <w:spacing w:after="0" w:line="240" w:lineRule="auto"/>
              <w:jc w:val="both"/>
              <w:rPr>
                <w:rFonts w:ascii="Times New Roman" w:hAnsi="Times New Roman" w:cs="Times New Roman"/>
                <w:sz w:val="24"/>
                <w:szCs w:val="24"/>
                <w:lang w:val="es-ES" w:eastAsia="es-ES"/>
              </w:rPr>
            </w:pPr>
            <w:r w:rsidRPr="00C80DD6">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C80DD6" w:rsidRPr="00DE3D62" w14:paraId="24BEF2C1" w14:textId="77777777" w:rsidTr="00904818">
        <w:trPr>
          <w:gridAfter w:val="1"/>
          <w:wAfter w:w="18" w:type="dxa"/>
          <w:trHeight w:val="287"/>
        </w:trPr>
        <w:tc>
          <w:tcPr>
            <w:tcW w:w="425" w:type="dxa"/>
            <w:tcBorders>
              <w:top w:val="single" w:sz="4" w:space="0" w:color="auto"/>
              <w:left w:val="nil"/>
              <w:bottom w:val="nil"/>
              <w:right w:val="nil"/>
            </w:tcBorders>
            <w:vAlign w:val="center"/>
          </w:tcPr>
          <w:p w14:paraId="761AAA2E" w14:textId="77777777" w:rsidR="00C80DD6" w:rsidRPr="00DE3D62" w:rsidRDefault="00C80DD6" w:rsidP="00F168A8">
            <w:pPr>
              <w:spacing w:after="0"/>
              <w:rPr>
                <w:rFonts w:ascii="Times New Roman"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77FFA08B" w14:textId="77777777" w:rsidR="00C80DD6" w:rsidRPr="00DE3D62" w:rsidRDefault="00C80DD6" w:rsidP="00F168A8">
            <w:pPr>
              <w:spacing w:after="0" w:line="240" w:lineRule="auto"/>
              <w:jc w:val="both"/>
              <w:rPr>
                <w:rFonts w:ascii="Times New Roman" w:hAnsi="Times New Roman" w:cs="Times New Roman"/>
                <w:sz w:val="24"/>
                <w:szCs w:val="24"/>
                <w:lang w:val="es-ES" w:eastAsia="es-ES"/>
              </w:rPr>
            </w:pPr>
          </w:p>
        </w:tc>
      </w:tr>
      <w:tr w:rsidR="00C80DD6" w:rsidRPr="00DE3D62" w14:paraId="07D3F322" w14:textId="77777777" w:rsidTr="00AF4E76">
        <w:trPr>
          <w:trHeight w:val="418"/>
        </w:trPr>
        <w:tc>
          <w:tcPr>
            <w:tcW w:w="9923" w:type="dxa"/>
            <w:gridSpan w:val="8"/>
            <w:tcBorders>
              <w:top w:val="single" w:sz="4" w:space="0" w:color="auto"/>
              <w:left w:val="single" w:sz="4" w:space="0" w:color="auto"/>
              <w:bottom w:val="single" w:sz="4" w:space="0" w:color="auto"/>
              <w:right w:val="single" w:sz="4" w:space="0" w:color="auto"/>
            </w:tcBorders>
            <w:shd w:val="clear" w:color="auto" w:fill="D01313"/>
            <w:vAlign w:val="center"/>
            <w:hideMark/>
          </w:tcPr>
          <w:p w14:paraId="4C738C23" w14:textId="2726622C" w:rsidR="00C80DD6" w:rsidRPr="00AF4E76" w:rsidRDefault="00C80DD6" w:rsidP="00C80DD6">
            <w:pPr>
              <w:spacing w:after="0"/>
              <w:jc w:val="center"/>
              <w:rPr>
                <w:rFonts w:ascii="Times New Roman" w:hAnsi="Times New Roman" w:cs="Times New Roman"/>
                <w:b/>
                <w:bCs/>
                <w:color w:val="FFFFFF" w:themeColor="background1"/>
                <w:sz w:val="24"/>
                <w:szCs w:val="24"/>
              </w:rPr>
            </w:pPr>
            <w:r>
              <w:rPr>
                <w:rFonts w:ascii="Times New Roman" w:hAnsi="Times New Roman" w:cs="Times New Roman"/>
                <w:b/>
                <w:bCs/>
                <w:color w:val="FFFFFF" w:themeColor="background1"/>
                <w:sz w:val="24"/>
                <w:szCs w:val="24"/>
              </w:rPr>
              <w:t>ESPECIFICACIÓN DEL PUESTO</w:t>
            </w:r>
          </w:p>
        </w:tc>
      </w:tr>
      <w:tr w:rsidR="00C80DD6" w:rsidRPr="00DE3D62" w14:paraId="03848A73"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9231FB6" w14:textId="284704DB" w:rsidR="00C80DD6" w:rsidRPr="00DE3D62" w:rsidRDefault="00C80DD6" w:rsidP="00C80DD6">
            <w:pPr>
              <w:rPr>
                <w:rFonts w:ascii="Times New Roman" w:hAnsi="Times New Roman" w:cs="Times New Roman"/>
                <w:bCs/>
                <w:sz w:val="24"/>
                <w:szCs w:val="24"/>
                <w:lang w:val="es-ES" w:eastAsia="es-ES"/>
              </w:rPr>
            </w:pPr>
            <w:r w:rsidRPr="00885695">
              <w:rPr>
                <w:rFonts w:ascii="Times New Roman" w:hAnsi="Times New Roman" w:cs="Times New Roman"/>
                <w:b/>
                <w:bCs/>
                <w:sz w:val="24"/>
                <w:szCs w:val="24"/>
              </w:rPr>
              <w:t>ESCOLARIDAD:</w:t>
            </w:r>
            <w:r>
              <w:rPr>
                <w:rFonts w:ascii="Times New Roman" w:hAnsi="Times New Roman" w:cs="Times New Roman"/>
                <w:bCs/>
                <w:sz w:val="24"/>
                <w:szCs w:val="24"/>
              </w:rPr>
              <w:t xml:space="preserve"> </w:t>
            </w:r>
            <w:r w:rsidRPr="00F36E2A">
              <w:rPr>
                <w:rFonts w:ascii="Times New Roman" w:hAnsi="Times New Roman" w:cs="Times New Roman"/>
                <w:bCs/>
                <w:sz w:val="24"/>
                <w:szCs w:val="24"/>
              </w:rPr>
              <w:t>Bachillerato o Carrera Técnica.</w:t>
            </w:r>
          </w:p>
        </w:tc>
      </w:tr>
      <w:tr w:rsidR="00C80DD6" w:rsidRPr="00DE3D62" w14:paraId="76941C9D" w14:textId="77777777" w:rsidTr="0090481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BFFE86" w14:textId="77777777" w:rsidR="00C80DD6" w:rsidRPr="00DE3D62" w:rsidRDefault="00C80DD6" w:rsidP="00C80DD6">
            <w:pPr>
              <w:rPr>
                <w:rFonts w:ascii="Times New Roman" w:hAnsi="Times New Roman" w:cs="Times New Roman"/>
                <w:bCs/>
                <w:sz w:val="24"/>
                <w:szCs w:val="24"/>
                <w:lang w:val="es-ES" w:eastAsia="es-ES"/>
              </w:rPr>
            </w:pPr>
            <w:r w:rsidRPr="00885695">
              <w:rPr>
                <w:rFonts w:ascii="Times New Roman" w:hAnsi="Times New Roman" w:cs="Times New Roman"/>
                <w:b/>
                <w:bCs/>
                <w:sz w:val="24"/>
                <w:szCs w:val="24"/>
              </w:rPr>
              <w:lastRenderedPageBreak/>
              <w:t>EXPERIENCIA:</w:t>
            </w:r>
            <w:r w:rsidRPr="00DE3D62">
              <w:rPr>
                <w:rFonts w:ascii="Times New Roman" w:hAnsi="Times New Roman" w:cs="Times New Roman"/>
                <w:bCs/>
                <w:sz w:val="24"/>
                <w:szCs w:val="24"/>
              </w:rPr>
              <w:t xml:space="preserve"> Un año en puesto similar o igual.</w:t>
            </w:r>
          </w:p>
        </w:tc>
      </w:tr>
      <w:tr w:rsidR="00C80DD6" w:rsidRPr="00DE3D62" w14:paraId="39750741" w14:textId="77777777" w:rsidTr="00957480">
        <w:trPr>
          <w:trHeight w:val="47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B1AAD3F" w14:textId="77777777" w:rsidR="00C80DD6" w:rsidRPr="00DE3D62" w:rsidRDefault="00C80DD6" w:rsidP="00C80DD6">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CONOCIMIENTOS Y HABILIDADES</w:t>
            </w:r>
          </w:p>
        </w:tc>
      </w:tr>
      <w:tr w:rsidR="00C80DD6" w:rsidRPr="00DE3D62" w14:paraId="3E67312F"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9A41962"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76EBD77" w14:textId="62ACA4B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rPr>
              <w:t>Conocer y observar el actual reglamento de tránsito</w:t>
            </w:r>
            <w:r w:rsidRPr="00F36E2A">
              <w:rPr>
                <w:rFonts w:ascii="Times New Roman" w:hAnsi="Times New Roman" w:cs="Times New Roman"/>
                <w:sz w:val="24"/>
                <w:szCs w:val="24"/>
                <w:lang w:val="es-ES" w:eastAsia="es-ES"/>
              </w:rPr>
              <w:t>.</w:t>
            </w:r>
          </w:p>
        </w:tc>
      </w:tr>
      <w:tr w:rsidR="00C80DD6" w:rsidRPr="00DE3D62" w14:paraId="0A1F6AB8" w14:textId="77777777" w:rsidTr="00A15987">
        <w:trPr>
          <w:gridAfter w:val="1"/>
          <w:wAfter w:w="18" w:type="dxa"/>
          <w:trHeight w:val="181"/>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7D69F55"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1FAB4FC1" w14:textId="7A5E6840"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Confidencialidad.</w:t>
            </w:r>
          </w:p>
        </w:tc>
      </w:tr>
      <w:tr w:rsidR="00C80DD6" w:rsidRPr="00DE3D62" w14:paraId="4DC1B1EA"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724DD2E2"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2EA0113A" w14:textId="3DACA5FA" w:rsidR="00C80DD6" w:rsidRPr="00F36E2A" w:rsidRDefault="00C80DD6" w:rsidP="00C80DD6">
            <w:pPr>
              <w:spacing w:after="0" w:line="240" w:lineRule="auto"/>
              <w:rPr>
                <w:rFonts w:ascii="Times New Roman" w:hAnsi="Times New Roman" w:cs="Times New Roman"/>
                <w:sz w:val="24"/>
                <w:szCs w:val="24"/>
                <w:highlight w:val="yellow"/>
                <w:lang w:val="es-ES" w:eastAsia="es-ES"/>
              </w:rPr>
            </w:pPr>
            <w:r w:rsidRPr="00F36E2A">
              <w:rPr>
                <w:rFonts w:ascii="Times New Roman" w:hAnsi="Times New Roman" w:cs="Times New Roman"/>
                <w:sz w:val="24"/>
                <w:szCs w:val="24"/>
                <w:lang w:val="es-ES" w:eastAsia="es-ES"/>
              </w:rPr>
              <w:t>Experiencia en manejo</w:t>
            </w:r>
          </w:p>
        </w:tc>
      </w:tr>
      <w:tr w:rsidR="00C80DD6" w:rsidRPr="00DE3D62" w14:paraId="2BD5CAEE" w14:textId="77777777" w:rsidTr="00A15987">
        <w:trPr>
          <w:gridAfter w:val="1"/>
          <w:wAfter w:w="18" w:type="dxa"/>
          <w:trHeight w:val="154"/>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AD341AA"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58AE090" w14:textId="6CD0B8CB" w:rsidR="00C80DD6" w:rsidRPr="00F36E2A" w:rsidRDefault="00C80DD6" w:rsidP="00C80DD6">
            <w:pPr>
              <w:spacing w:after="0" w:line="240" w:lineRule="auto"/>
              <w:rPr>
                <w:rFonts w:ascii="Times New Roman" w:hAnsi="Times New Roman" w:cs="Times New Roman"/>
                <w:sz w:val="24"/>
                <w:szCs w:val="24"/>
                <w:highlight w:val="yellow"/>
                <w:lang w:val="es-ES" w:eastAsia="es-ES"/>
              </w:rPr>
            </w:pPr>
            <w:r w:rsidRPr="00F36E2A">
              <w:rPr>
                <w:rFonts w:ascii="Times New Roman" w:hAnsi="Times New Roman" w:cs="Times New Roman"/>
                <w:sz w:val="24"/>
                <w:szCs w:val="24"/>
                <w:lang w:val="es-ES" w:eastAsia="es-ES"/>
              </w:rPr>
              <w:t>Conocimientos básicos de mecánica</w:t>
            </w:r>
          </w:p>
        </w:tc>
      </w:tr>
      <w:tr w:rsidR="00C80DD6" w:rsidRPr="00DE3D62" w14:paraId="6ABC41A4" w14:textId="77777777" w:rsidTr="00A15987">
        <w:trPr>
          <w:gridAfter w:val="1"/>
          <w:wAfter w:w="18" w:type="dxa"/>
          <w:trHeight w:val="147"/>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3D6E567" w14:textId="77777777" w:rsidR="00C80DD6" w:rsidRPr="00DE3D62" w:rsidRDefault="00C80DD6" w:rsidP="00C80DD6">
            <w:pPr>
              <w:spacing w:after="0" w:line="240" w:lineRule="auto"/>
              <w:jc w:val="center"/>
              <w:rPr>
                <w:rFonts w:ascii="Times New Roman" w:hAnsi="Times New Roman" w:cs="Times New Roman"/>
                <w:sz w:val="24"/>
                <w:szCs w:val="24"/>
                <w:lang w:val="es-ES" w:eastAsia="es-ES"/>
              </w:rPr>
            </w:pPr>
            <w:r w:rsidRPr="00DE3D62">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262B6B33" w14:textId="063F66BF" w:rsidR="00C80DD6" w:rsidRPr="00F36E2A" w:rsidRDefault="00C80DD6" w:rsidP="00C80DD6">
            <w:pPr>
              <w:spacing w:after="0" w:line="240" w:lineRule="auto"/>
              <w:rPr>
                <w:rFonts w:ascii="Times New Roman" w:hAnsi="Times New Roman" w:cs="Times New Roman"/>
                <w:sz w:val="24"/>
                <w:szCs w:val="24"/>
                <w:highlight w:val="yellow"/>
                <w:lang w:val="es-ES" w:eastAsia="es-ES"/>
              </w:rPr>
            </w:pPr>
            <w:r w:rsidRPr="00F36E2A">
              <w:rPr>
                <w:rFonts w:ascii="Times New Roman" w:hAnsi="Times New Roman" w:cs="Times New Roman"/>
                <w:sz w:val="24"/>
                <w:szCs w:val="24"/>
                <w:lang w:val="es-ES" w:eastAsia="es-ES"/>
              </w:rPr>
              <w:t>Trabajo en Equipo</w:t>
            </w:r>
          </w:p>
        </w:tc>
      </w:tr>
      <w:tr w:rsidR="00C80DD6" w:rsidRPr="00DE3D62" w14:paraId="589AF9BB" w14:textId="77777777" w:rsidTr="00904818">
        <w:trPr>
          <w:trHeight w:val="162"/>
        </w:trPr>
        <w:tc>
          <w:tcPr>
            <w:tcW w:w="9923" w:type="dxa"/>
            <w:gridSpan w:val="8"/>
            <w:tcBorders>
              <w:top w:val="single" w:sz="4" w:space="0" w:color="auto"/>
              <w:left w:val="nil"/>
              <w:bottom w:val="single" w:sz="4" w:space="0" w:color="auto"/>
              <w:right w:val="nil"/>
            </w:tcBorders>
            <w:noWrap/>
            <w:vAlign w:val="center"/>
            <w:hideMark/>
          </w:tcPr>
          <w:p w14:paraId="7C8BEA91" w14:textId="77777777" w:rsidR="00C80DD6" w:rsidRPr="00DE3D62" w:rsidRDefault="00C80DD6" w:rsidP="00C80DD6">
            <w:pPr>
              <w:spacing w:after="0" w:line="240" w:lineRule="auto"/>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C80DD6" w:rsidRPr="00DE3D62" w14:paraId="476433BF" w14:textId="77777777" w:rsidTr="00AF4E76">
              <w:trPr>
                <w:trHeight w:val="393"/>
              </w:trPr>
              <w:tc>
                <w:tcPr>
                  <w:tcW w:w="9843" w:type="dxa"/>
                  <w:gridSpan w:val="2"/>
                  <w:shd w:val="clear" w:color="auto" w:fill="C00000"/>
                  <w:vAlign w:val="center"/>
                </w:tcPr>
                <w:p w14:paraId="1EB2AB59"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COMPETENCIAS</w:t>
                  </w:r>
                </w:p>
              </w:tc>
            </w:tr>
            <w:tr w:rsidR="00C80DD6" w:rsidRPr="00DE3D62" w14:paraId="33267D40" w14:textId="77777777" w:rsidTr="009254A1">
              <w:tc>
                <w:tcPr>
                  <w:tcW w:w="567" w:type="dxa"/>
                </w:tcPr>
                <w:p w14:paraId="6A220BFD" w14:textId="77777777" w:rsidR="00C80DD6" w:rsidRPr="00DE3D62" w:rsidRDefault="00C80DD6" w:rsidP="00C80DD6">
                  <w:pPr>
                    <w:jc w:val="center"/>
                    <w:rPr>
                      <w:rFonts w:ascii="Times New Roman" w:hAnsi="Times New Roman" w:cs="Times New Roman"/>
                      <w:bCs/>
                      <w:sz w:val="24"/>
                      <w:szCs w:val="24"/>
                    </w:rPr>
                  </w:pPr>
                  <w:r w:rsidRPr="00DE3D62">
                    <w:rPr>
                      <w:rFonts w:ascii="Times New Roman" w:hAnsi="Times New Roman" w:cs="Times New Roman"/>
                      <w:bCs/>
                      <w:sz w:val="24"/>
                      <w:szCs w:val="24"/>
                    </w:rPr>
                    <w:t>1</w:t>
                  </w:r>
                </w:p>
              </w:tc>
              <w:tc>
                <w:tcPr>
                  <w:tcW w:w="9276" w:type="dxa"/>
                </w:tcPr>
                <w:p w14:paraId="3732CE70" w14:textId="76CBBE9C"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149 </w:t>
                  </w:r>
                  <w:r w:rsidRPr="009A48B2">
                    <w:rPr>
                      <w:rFonts w:ascii="Times New Roman" w:hAnsi="Times New Roman" w:cs="Times New Roman"/>
                      <w:bCs/>
                      <w:sz w:val="24"/>
                      <w:szCs w:val="24"/>
                    </w:rPr>
                    <w:t>Operación de vehículo ofici</w:t>
                  </w:r>
                  <w:r>
                    <w:rPr>
                      <w:rFonts w:ascii="Times New Roman" w:hAnsi="Times New Roman" w:cs="Times New Roman"/>
                      <w:bCs/>
                      <w:sz w:val="24"/>
                      <w:szCs w:val="24"/>
                    </w:rPr>
                    <w:t>al para transporte de personal.</w:t>
                  </w:r>
                </w:p>
              </w:tc>
            </w:tr>
            <w:tr w:rsidR="00C80DD6" w:rsidRPr="00DE3D62" w14:paraId="5F23CB02" w14:textId="77777777" w:rsidTr="009254A1">
              <w:tc>
                <w:tcPr>
                  <w:tcW w:w="567" w:type="dxa"/>
                </w:tcPr>
                <w:p w14:paraId="669FBC91" w14:textId="77777777" w:rsidR="00C80DD6" w:rsidRPr="00DE3D62" w:rsidRDefault="00C80DD6" w:rsidP="00C80DD6">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6" w:type="dxa"/>
                </w:tcPr>
                <w:p w14:paraId="1911E8FC" w14:textId="68A6246E" w:rsidR="00C80DD6" w:rsidRPr="00DE3D62"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1238 </w:t>
                  </w:r>
                  <w:r w:rsidRPr="009A48B2">
                    <w:rPr>
                      <w:rFonts w:ascii="Times New Roman" w:hAnsi="Times New Roman" w:cs="Times New Roman"/>
                      <w:bCs/>
                      <w:sz w:val="24"/>
                      <w:szCs w:val="24"/>
                    </w:rPr>
                    <w:t>Conducción de vehículo unitario tipo C</w:t>
                  </w:r>
                  <w:r>
                    <w:rPr>
                      <w:rFonts w:ascii="Times New Roman" w:hAnsi="Times New Roman" w:cs="Times New Roman"/>
                      <w:bCs/>
                      <w:sz w:val="24"/>
                      <w:szCs w:val="24"/>
                    </w:rPr>
                    <w:t>.</w:t>
                  </w:r>
                </w:p>
              </w:tc>
            </w:tr>
            <w:tr w:rsidR="00C80DD6" w:rsidRPr="00DE3D62" w14:paraId="68C0C73C" w14:textId="77777777" w:rsidTr="009254A1">
              <w:tc>
                <w:tcPr>
                  <w:tcW w:w="567" w:type="dxa"/>
                </w:tcPr>
                <w:p w14:paraId="7B300628" w14:textId="77777777" w:rsidR="00C80DD6" w:rsidRDefault="00C80DD6" w:rsidP="00C80DD6">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6" w:type="dxa"/>
                </w:tcPr>
                <w:p w14:paraId="7C692516" w14:textId="75147F8E" w:rsidR="00C80DD6" w:rsidRPr="00F36E2A" w:rsidRDefault="00C80DD6" w:rsidP="00C80DD6">
                  <w:pPr>
                    <w:rPr>
                      <w:rFonts w:ascii="Times New Roman" w:hAnsi="Times New Roman" w:cs="Times New Roman"/>
                      <w:bCs/>
                      <w:sz w:val="24"/>
                      <w:szCs w:val="24"/>
                    </w:rPr>
                  </w:pPr>
                  <w:r w:rsidRPr="00F36E2A">
                    <w:rPr>
                      <w:rFonts w:ascii="Times New Roman" w:hAnsi="Times New Roman" w:cs="Times New Roman"/>
                      <w:bCs/>
                      <w:sz w:val="24"/>
                      <w:szCs w:val="24"/>
                    </w:rPr>
                    <w:t>EC</w:t>
                  </w:r>
                  <w:r>
                    <w:rPr>
                      <w:rFonts w:ascii="Times New Roman" w:hAnsi="Times New Roman" w:cs="Times New Roman"/>
                      <w:bCs/>
                      <w:sz w:val="24"/>
                      <w:szCs w:val="24"/>
                    </w:rPr>
                    <w:t xml:space="preserve">0554 </w:t>
                  </w:r>
                  <w:r w:rsidRPr="00F36E2A">
                    <w:rPr>
                      <w:rFonts w:ascii="Times New Roman" w:hAnsi="Times New Roman" w:cs="Times New Roman"/>
                      <w:bCs/>
                      <w:sz w:val="24"/>
                      <w:szCs w:val="24"/>
                    </w:rPr>
                    <w:t>Trabajo en equipo</w:t>
                  </w:r>
                  <w:r>
                    <w:rPr>
                      <w:rFonts w:ascii="Times New Roman" w:hAnsi="Times New Roman" w:cs="Times New Roman"/>
                      <w:bCs/>
                      <w:sz w:val="24"/>
                      <w:szCs w:val="24"/>
                    </w:rPr>
                    <w:t>.</w:t>
                  </w:r>
                </w:p>
              </w:tc>
            </w:tr>
            <w:tr w:rsidR="00C80DD6" w:rsidRPr="00DE3D62" w14:paraId="3C03505A" w14:textId="77777777" w:rsidTr="00AF4E76">
              <w:trPr>
                <w:trHeight w:val="411"/>
              </w:trPr>
              <w:tc>
                <w:tcPr>
                  <w:tcW w:w="9843" w:type="dxa"/>
                  <w:gridSpan w:val="2"/>
                  <w:shd w:val="clear" w:color="auto" w:fill="C00000"/>
                  <w:vAlign w:val="center"/>
                </w:tcPr>
                <w:p w14:paraId="46A82795" w14:textId="77777777" w:rsidR="00C80DD6" w:rsidRPr="00DE3D62" w:rsidRDefault="00C80DD6" w:rsidP="00C80DD6">
                  <w:pPr>
                    <w:jc w:val="center"/>
                    <w:rPr>
                      <w:rFonts w:ascii="Times New Roman" w:hAnsi="Times New Roman" w:cs="Times New Roman"/>
                      <w:b/>
                      <w:bCs/>
                      <w:sz w:val="24"/>
                      <w:szCs w:val="24"/>
                    </w:rPr>
                  </w:pPr>
                  <w:r w:rsidRPr="00DE3D62">
                    <w:rPr>
                      <w:rFonts w:ascii="Times New Roman" w:hAnsi="Times New Roman" w:cs="Times New Roman"/>
                      <w:b/>
                      <w:bCs/>
                      <w:sz w:val="24"/>
                      <w:szCs w:val="24"/>
                    </w:rPr>
                    <w:t>RELACIONES</w:t>
                  </w:r>
                </w:p>
              </w:tc>
            </w:tr>
          </w:tbl>
          <w:p w14:paraId="18DFB121" w14:textId="77777777" w:rsidR="00C80DD6" w:rsidRPr="00DE3D62" w:rsidRDefault="00C80DD6" w:rsidP="00C80DD6">
            <w:pPr>
              <w:spacing w:after="0"/>
              <w:jc w:val="center"/>
              <w:rPr>
                <w:rFonts w:ascii="Times New Roman" w:hAnsi="Times New Roman" w:cs="Times New Roman"/>
                <w:b/>
                <w:bCs/>
                <w:sz w:val="24"/>
                <w:szCs w:val="24"/>
                <w:lang w:val="es-ES" w:eastAsia="es-ES"/>
              </w:rPr>
            </w:pPr>
            <w:r w:rsidRPr="00DE3D62">
              <w:rPr>
                <w:rFonts w:ascii="Times New Roman" w:hAnsi="Times New Roman" w:cs="Times New Roman"/>
                <w:b/>
                <w:bCs/>
                <w:sz w:val="24"/>
                <w:szCs w:val="24"/>
              </w:rPr>
              <w:t>INTERNAS</w:t>
            </w:r>
          </w:p>
        </w:tc>
      </w:tr>
      <w:tr w:rsidR="00C80DD6" w:rsidRPr="00DE3D62" w14:paraId="4AA05398"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C6B645B" w14:textId="75778346"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4EF5E6B3"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 la Administración Central</w:t>
            </w:r>
          </w:p>
        </w:tc>
      </w:tr>
      <w:tr w:rsidR="00C80DD6" w:rsidRPr="00DE3D62" w14:paraId="26A534DA"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3B3BDA6"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217F2B19"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Directivos de Escuela, Facultades e Institutos</w:t>
            </w:r>
          </w:p>
        </w:tc>
      </w:tr>
      <w:tr w:rsidR="00C80DD6" w:rsidRPr="00DE3D62" w14:paraId="4B62DAE5"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AE94FB6"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53A3BBA7"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ederación de Estudiantes Universitarios de Durango</w:t>
            </w:r>
          </w:p>
        </w:tc>
      </w:tr>
      <w:tr w:rsidR="00C80DD6" w:rsidRPr="00DE3D62" w14:paraId="16AE77F6"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A746C3E"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F695353"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eastAsia="es-ES"/>
              </w:rPr>
              <w:t>Sindicatos de la Universidad</w:t>
            </w:r>
          </w:p>
        </w:tc>
      </w:tr>
      <w:tr w:rsidR="00C80DD6" w:rsidRPr="00DE3D62" w14:paraId="4BEF036B"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3E3CE5EB" w14:textId="77777777"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14D4223" w14:textId="77777777" w:rsidR="00C80DD6" w:rsidRPr="00F36E2A" w:rsidRDefault="00C80DD6" w:rsidP="00C80DD6">
            <w:pPr>
              <w:spacing w:after="0" w:line="240" w:lineRule="auto"/>
              <w:rPr>
                <w:rFonts w:ascii="Times New Roman" w:hAnsi="Times New Roman" w:cs="Times New Roman"/>
                <w:sz w:val="24"/>
                <w:szCs w:val="24"/>
                <w:lang w:eastAsia="es-ES"/>
              </w:rPr>
            </w:pPr>
            <w:r w:rsidRPr="00F36E2A">
              <w:rPr>
                <w:rFonts w:ascii="Times New Roman" w:hAnsi="Times New Roman" w:cs="Times New Roman"/>
                <w:sz w:val="24"/>
                <w:szCs w:val="24"/>
                <w:lang w:val="es-ES" w:eastAsia="es-ES"/>
              </w:rPr>
              <w:t>Personal de la oficina de Rectoría</w:t>
            </w:r>
          </w:p>
        </w:tc>
      </w:tr>
      <w:tr w:rsidR="00C80DD6" w:rsidRPr="00DE3D62" w14:paraId="0F9F6675" w14:textId="77777777" w:rsidTr="00904818">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B62FD62" w14:textId="77777777" w:rsidR="00C80DD6" w:rsidRPr="00F36E2A" w:rsidRDefault="00C80DD6" w:rsidP="00C80DD6">
            <w:pPr>
              <w:spacing w:after="0" w:line="240" w:lineRule="auto"/>
              <w:jc w:val="center"/>
              <w:rPr>
                <w:rFonts w:ascii="Times New Roman" w:hAnsi="Times New Roman" w:cs="Times New Roman"/>
                <w:b/>
                <w:bCs/>
                <w:sz w:val="24"/>
                <w:szCs w:val="24"/>
                <w:lang w:val="es-ES" w:eastAsia="es-ES"/>
              </w:rPr>
            </w:pPr>
            <w:r w:rsidRPr="00F36E2A">
              <w:rPr>
                <w:rFonts w:ascii="Times New Roman" w:hAnsi="Times New Roman" w:cs="Times New Roman"/>
                <w:b/>
                <w:bCs/>
                <w:sz w:val="24"/>
                <w:szCs w:val="24"/>
              </w:rPr>
              <w:t>EXTERNAS</w:t>
            </w:r>
          </w:p>
        </w:tc>
      </w:tr>
      <w:tr w:rsidR="00C80DD6" w:rsidRPr="00DE3D62" w14:paraId="34D31A30"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3537888" w14:textId="2993D624" w:rsidR="00C80DD6" w:rsidRPr="00DE3D62"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443B714" w14:textId="7BCFC241" w:rsidR="00C80DD6" w:rsidRPr="00F36E2A" w:rsidRDefault="00C80DD6" w:rsidP="00C80DD6">
            <w:pPr>
              <w:spacing w:after="0" w:line="240" w:lineRule="auto"/>
              <w:rPr>
                <w:rFonts w:ascii="Times New Roman" w:hAnsi="Times New Roman" w:cs="Times New Roman"/>
                <w:sz w:val="24"/>
                <w:szCs w:val="24"/>
                <w:highlight w:val="yellow"/>
                <w:lang w:val="es-ES" w:eastAsia="es-ES"/>
              </w:rPr>
            </w:pPr>
            <w:r w:rsidRPr="00F36E2A">
              <w:rPr>
                <w:rFonts w:ascii="Times New Roman" w:hAnsi="Times New Roman" w:cs="Times New Roman"/>
                <w:sz w:val="24"/>
                <w:szCs w:val="24"/>
                <w:lang w:val="es-ES" w:eastAsia="es-ES"/>
              </w:rPr>
              <w:t>Sociedad y sus diferentes sectores.</w:t>
            </w:r>
          </w:p>
        </w:tc>
      </w:tr>
      <w:tr w:rsidR="00C80DD6" w:rsidRPr="00DE3D62" w14:paraId="18D5CB64" w14:textId="77777777" w:rsidTr="00A1598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21A06574" w14:textId="14CE91D4" w:rsidR="00C80DD6" w:rsidRPr="00DE3D62"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2160C798" w14:textId="7D20B4CC"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 los tres Órganos de Gobierno.</w:t>
            </w:r>
          </w:p>
        </w:tc>
      </w:tr>
    </w:tbl>
    <w:p w14:paraId="6FC08201" w14:textId="21034DAB" w:rsidR="00A15987" w:rsidRPr="00DE3D62" w:rsidRDefault="00A15987" w:rsidP="00704D36">
      <w:pPr>
        <w:spacing w:after="0" w:line="240" w:lineRule="auto"/>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E86EC9" w:rsidRPr="00DE3D62" w14:paraId="39EAA342" w14:textId="77777777" w:rsidTr="00916C7B">
        <w:trPr>
          <w:trHeight w:val="775"/>
        </w:trPr>
        <w:tc>
          <w:tcPr>
            <w:tcW w:w="3049" w:type="dxa"/>
            <w:shd w:val="clear" w:color="auto" w:fill="D01313"/>
          </w:tcPr>
          <w:p w14:paraId="474840CC" w14:textId="77777777" w:rsidR="00E86EC9" w:rsidRPr="00957480" w:rsidRDefault="00E86EC9" w:rsidP="00957480">
            <w:pPr>
              <w:tabs>
                <w:tab w:val="left" w:pos="1260"/>
              </w:tabs>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NOMBRE Y FIRMA DE LA PERSONA QUE AUTORIZA</w:t>
            </w:r>
          </w:p>
        </w:tc>
      </w:tr>
      <w:tr w:rsidR="00E86EC9" w:rsidRPr="00DE3D62" w14:paraId="6D46C1A0" w14:textId="77777777" w:rsidTr="001D4567">
        <w:trPr>
          <w:trHeight w:val="1282"/>
        </w:trPr>
        <w:tc>
          <w:tcPr>
            <w:tcW w:w="3049" w:type="dxa"/>
          </w:tcPr>
          <w:p w14:paraId="7985E9F3" w14:textId="77777777" w:rsidR="00916C7B" w:rsidRPr="00DE3D62" w:rsidRDefault="00916C7B" w:rsidP="00904818">
            <w:pPr>
              <w:rPr>
                <w:rFonts w:ascii="Times New Roman" w:hAnsi="Times New Roman" w:cs="Times New Roman"/>
                <w:sz w:val="24"/>
                <w:szCs w:val="24"/>
              </w:rPr>
            </w:pPr>
          </w:p>
          <w:p w14:paraId="216CFA5A" w14:textId="77777777" w:rsidR="003424A5" w:rsidRPr="00DE3D62" w:rsidRDefault="003424A5" w:rsidP="00904818">
            <w:pPr>
              <w:rPr>
                <w:rFonts w:ascii="Times New Roman" w:hAnsi="Times New Roman" w:cs="Times New Roman"/>
                <w:sz w:val="24"/>
                <w:szCs w:val="24"/>
              </w:rPr>
            </w:pPr>
          </w:p>
          <w:p w14:paraId="131ABE28" w14:textId="77777777" w:rsidR="00E86EC9" w:rsidRPr="00DE3D62" w:rsidRDefault="00E86EC9" w:rsidP="00904818">
            <w:pPr>
              <w:rPr>
                <w:rFonts w:ascii="Times New Roman" w:hAnsi="Times New Roman" w:cs="Times New Roman"/>
                <w:sz w:val="24"/>
                <w:szCs w:val="24"/>
              </w:rPr>
            </w:pPr>
          </w:p>
          <w:sdt>
            <w:sdtPr>
              <w:rPr>
                <w:rFonts w:ascii="Times New Roman" w:hAnsi="Times New Roman" w:cs="Times New Roman"/>
                <w:sz w:val="24"/>
                <w:szCs w:val="24"/>
              </w:rPr>
              <w:id w:val="1773892056"/>
              <w:placeholder>
                <w:docPart w:val="9169B71DFAF14F1BA8B86D2C0B3EB816"/>
              </w:placeholder>
            </w:sdtPr>
            <w:sdtEndPr/>
            <w:sdtContent>
              <w:p w14:paraId="36978143" w14:textId="6A93B72C" w:rsidR="00E86EC9" w:rsidRPr="001D4567" w:rsidRDefault="00415B58" w:rsidP="00562621">
                <w:pPr>
                  <w:jc w:val="center"/>
                  <w:rPr>
                    <w:rFonts w:ascii="Times New Roman" w:hAnsi="Times New Roman" w:cs="Times New Roman"/>
                    <w:sz w:val="24"/>
                    <w:szCs w:val="24"/>
                  </w:rPr>
                </w:pPr>
                <w:r w:rsidRPr="00B507DE">
                  <w:rPr>
                    <w:rFonts w:ascii="Times New Roman" w:hAnsi="Times New Roman" w:cs="Times New Roman"/>
                    <w:sz w:val="24"/>
                    <w:szCs w:val="24"/>
                  </w:rPr>
                  <w:t xml:space="preserve"> M.A.P. Luz María Garibay Avítia</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E86EC9" w:rsidRPr="00DE3D62" w14:paraId="7BF9AB55" w14:textId="77777777" w:rsidTr="00DB506B">
        <w:trPr>
          <w:trHeight w:val="775"/>
        </w:trPr>
        <w:tc>
          <w:tcPr>
            <w:tcW w:w="3299" w:type="dxa"/>
            <w:shd w:val="clear" w:color="auto" w:fill="D01313"/>
          </w:tcPr>
          <w:p w14:paraId="4E7F129B" w14:textId="77777777" w:rsidR="00E86EC9" w:rsidRPr="00957480" w:rsidRDefault="00E86EC9" w:rsidP="00904818">
            <w:pPr>
              <w:jc w:val="center"/>
              <w:rPr>
                <w:rFonts w:ascii="Times New Roman" w:hAnsi="Times New Roman" w:cs="Times New Roman"/>
                <w:color w:val="FFFFFF" w:themeColor="background1"/>
                <w:sz w:val="24"/>
                <w:szCs w:val="24"/>
              </w:rPr>
            </w:pPr>
            <w:r w:rsidRPr="00DE3D62">
              <w:rPr>
                <w:rFonts w:ascii="Times New Roman" w:hAnsi="Times New Roman" w:cs="Times New Roman"/>
                <w:b/>
                <w:color w:val="FFFFFF" w:themeColor="background1"/>
                <w:sz w:val="24"/>
                <w:szCs w:val="24"/>
                <w:lang w:val="es-ES" w:eastAsia="es-ES"/>
              </w:rPr>
              <w:t xml:space="preserve">NOMBRE Y FIRMA DEL TRABAJADOR </w:t>
            </w:r>
          </w:p>
        </w:tc>
      </w:tr>
      <w:tr w:rsidR="00E86EC9" w:rsidRPr="00DE3D62" w14:paraId="4EB4C70D" w14:textId="77777777" w:rsidTr="00415B58">
        <w:trPr>
          <w:trHeight w:val="1472"/>
        </w:trPr>
        <w:tc>
          <w:tcPr>
            <w:tcW w:w="3299" w:type="dxa"/>
          </w:tcPr>
          <w:p w14:paraId="342ED2B7" w14:textId="77777777" w:rsidR="00E86EC9" w:rsidRPr="00704D36" w:rsidRDefault="00E86EC9" w:rsidP="00904818">
            <w:pPr>
              <w:rPr>
                <w:rFonts w:ascii="Times New Roman" w:hAnsi="Times New Roman" w:cs="Times New Roman"/>
                <w:sz w:val="24"/>
                <w:szCs w:val="24"/>
              </w:rPr>
            </w:pPr>
          </w:p>
          <w:p w14:paraId="0356939F" w14:textId="77777777" w:rsidR="00916C7B" w:rsidRPr="00704D36" w:rsidRDefault="00916C7B" w:rsidP="00904818">
            <w:pPr>
              <w:rPr>
                <w:rFonts w:ascii="Times New Roman" w:hAnsi="Times New Roman" w:cs="Times New Roman"/>
                <w:sz w:val="24"/>
                <w:szCs w:val="24"/>
              </w:rPr>
            </w:pPr>
          </w:p>
          <w:p w14:paraId="18A09A73" w14:textId="77777777" w:rsidR="00916C7B" w:rsidRPr="00704D36" w:rsidRDefault="00916C7B" w:rsidP="00904818">
            <w:pPr>
              <w:rPr>
                <w:rFonts w:ascii="Times New Roman" w:hAnsi="Times New Roman" w:cs="Times New Roman"/>
                <w:sz w:val="24"/>
                <w:szCs w:val="24"/>
              </w:rPr>
            </w:pPr>
          </w:p>
          <w:sdt>
            <w:sdtPr>
              <w:rPr>
                <w:rFonts w:ascii="Times New Roman" w:hAnsi="Times New Roman" w:cs="Times New Roman"/>
                <w:b/>
                <w:sz w:val="24"/>
                <w:szCs w:val="24"/>
              </w:rPr>
              <w:id w:val="-688755602"/>
              <w:placeholder>
                <w:docPart w:val="9169B71DFAF14F1BA8B86D2C0B3EB816"/>
              </w:placeholder>
            </w:sdtPr>
            <w:sdtEndPr/>
            <w:sdtContent>
              <w:p w14:paraId="61CB48CD" w14:textId="7DC6FDF2" w:rsidR="00E86EC9" w:rsidRPr="006574BF" w:rsidRDefault="00415B58" w:rsidP="00415B58">
                <w:pPr>
                  <w:shd w:val="clear" w:color="auto" w:fill="FFFFFF" w:themeFill="background1"/>
                  <w:jc w:val="center"/>
                  <w:rPr>
                    <w:rFonts w:ascii="Times New Roman" w:hAnsi="Times New Roman" w:cs="Times New Roman"/>
                    <w:b/>
                    <w:sz w:val="24"/>
                    <w:szCs w:val="24"/>
                  </w:rPr>
                </w:pPr>
                <w:r w:rsidRPr="00415B58">
                  <w:rPr>
                    <w:rFonts w:ascii="Times New Roman" w:hAnsi="Times New Roman" w:cs="Times New Roman"/>
                    <w:sz w:val="24"/>
                    <w:szCs w:val="24"/>
                  </w:rPr>
                  <w:t>José Fortino Martínez Canales</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E86EC9" w:rsidRPr="00DE3D62" w14:paraId="5BBA3719" w14:textId="77777777" w:rsidTr="006574BF">
        <w:trPr>
          <w:trHeight w:val="420"/>
        </w:trPr>
        <w:tc>
          <w:tcPr>
            <w:tcW w:w="3057" w:type="dxa"/>
            <w:gridSpan w:val="3"/>
            <w:tcBorders>
              <w:top w:val="single" w:sz="4" w:space="0" w:color="auto"/>
              <w:left w:val="single" w:sz="4" w:space="0" w:color="auto"/>
              <w:bottom w:val="single" w:sz="4" w:space="0" w:color="auto"/>
              <w:right w:val="single" w:sz="4" w:space="0" w:color="000000"/>
            </w:tcBorders>
            <w:shd w:val="clear" w:color="auto" w:fill="D01313"/>
            <w:vAlign w:val="center"/>
          </w:tcPr>
          <w:p w14:paraId="08450AC1" w14:textId="77777777" w:rsidR="00E86EC9" w:rsidRPr="00DE3D62" w:rsidRDefault="00E86EC9" w:rsidP="00704D3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FECHA</w:t>
            </w:r>
          </w:p>
        </w:tc>
      </w:tr>
      <w:tr w:rsidR="00E86EC9" w:rsidRPr="00DE3D62" w14:paraId="7A31D450" w14:textId="77777777" w:rsidTr="006574BF">
        <w:trPr>
          <w:trHeight w:val="412"/>
        </w:trPr>
        <w:tc>
          <w:tcPr>
            <w:tcW w:w="993" w:type="dxa"/>
            <w:tcBorders>
              <w:top w:val="single" w:sz="4" w:space="0" w:color="auto"/>
              <w:left w:val="single" w:sz="4" w:space="0" w:color="auto"/>
              <w:bottom w:val="single" w:sz="4" w:space="0" w:color="auto"/>
              <w:right w:val="single" w:sz="4" w:space="0" w:color="auto"/>
            </w:tcBorders>
            <w:shd w:val="clear" w:color="auto" w:fill="D01313"/>
            <w:vAlign w:val="center"/>
          </w:tcPr>
          <w:p w14:paraId="11E0A1A3" w14:textId="77777777" w:rsidR="00E86EC9" w:rsidRPr="00DE3D62" w:rsidRDefault="00E86EC9" w:rsidP="00704D3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D01313"/>
            <w:vAlign w:val="center"/>
          </w:tcPr>
          <w:p w14:paraId="71A59EBD" w14:textId="77777777" w:rsidR="00E86EC9" w:rsidRPr="00DE3D62" w:rsidRDefault="00E86EC9" w:rsidP="00704D3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D01313"/>
            <w:vAlign w:val="center"/>
          </w:tcPr>
          <w:p w14:paraId="79C79F29" w14:textId="77777777" w:rsidR="00E86EC9" w:rsidRPr="00DE3D62" w:rsidRDefault="00E86EC9" w:rsidP="00704D36">
            <w:pPr>
              <w:spacing w:after="0" w:line="240" w:lineRule="auto"/>
              <w:jc w:val="center"/>
              <w:rPr>
                <w:rFonts w:ascii="Times New Roman" w:hAnsi="Times New Roman" w:cs="Times New Roman"/>
                <w:b/>
                <w:bCs/>
                <w:color w:val="FFFFFF" w:themeColor="background1"/>
                <w:sz w:val="24"/>
                <w:szCs w:val="24"/>
                <w:lang w:val="es-ES" w:eastAsia="es-ES"/>
              </w:rPr>
            </w:pPr>
            <w:r w:rsidRPr="00DE3D62">
              <w:rPr>
                <w:rFonts w:ascii="Times New Roman" w:hAnsi="Times New Roman" w:cs="Times New Roman"/>
                <w:b/>
                <w:bCs/>
                <w:color w:val="FFFFFF" w:themeColor="background1"/>
                <w:sz w:val="24"/>
                <w:szCs w:val="24"/>
              </w:rPr>
              <w:t>AÑO</w:t>
            </w:r>
          </w:p>
        </w:tc>
      </w:tr>
      <w:tr w:rsidR="00E86EC9" w:rsidRPr="00DE3D62" w14:paraId="7AC97AC9" w14:textId="77777777" w:rsidTr="00415B58">
        <w:trPr>
          <w:trHeight w:val="1404"/>
        </w:trPr>
        <w:tc>
          <w:tcPr>
            <w:tcW w:w="993" w:type="dxa"/>
            <w:vAlign w:val="center"/>
          </w:tcPr>
          <w:p w14:paraId="64AAFAF8" w14:textId="0AF39356" w:rsidR="00E86EC9" w:rsidRPr="001D4567" w:rsidRDefault="001D4567" w:rsidP="006574BF">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0E6AEA51" w14:textId="020DF22F" w:rsidR="00E86EC9"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36ABE052" w14:textId="1F6BF6F3" w:rsidR="00E86EC9" w:rsidRPr="001D4567" w:rsidRDefault="001D4567" w:rsidP="00C80DD6">
            <w:pPr>
              <w:spacing w:after="0"/>
              <w:jc w:val="center"/>
              <w:rPr>
                <w:rFonts w:ascii="Times New Roman" w:hAnsi="Times New Roman" w:cs="Times New Roman"/>
                <w:sz w:val="24"/>
                <w:szCs w:val="24"/>
              </w:rPr>
            </w:pPr>
            <w:r w:rsidRPr="001D4567">
              <w:rPr>
                <w:rFonts w:ascii="Times New Roman" w:hAnsi="Times New Roman" w:cs="Times New Roman"/>
                <w:sz w:val="24"/>
                <w:szCs w:val="24"/>
              </w:rPr>
              <w:t>202</w:t>
            </w:r>
            <w:r w:rsidR="00C80DD6">
              <w:rPr>
                <w:rFonts w:ascii="Times New Roman" w:hAnsi="Times New Roman" w:cs="Times New Roman"/>
                <w:sz w:val="24"/>
                <w:szCs w:val="24"/>
              </w:rPr>
              <w:t>2</w:t>
            </w:r>
          </w:p>
        </w:tc>
      </w:tr>
    </w:tbl>
    <w:p w14:paraId="1E78586C" w14:textId="77777777" w:rsidR="009A48B2" w:rsidRDefault="009A48B2" w:rsidP="009A48B2">
      <w:pPr>
        <w:rPr>
          <w:rFonts w:ascii="Times New Roman" w:hAnsi="Times New Roman" w:cs="Times New Roman"/>
          <w:sz w:val="24"/>
          <w:szCs w:val="24"/>
        </w:rPr>
      </w:pPr>
    </w:p>
    <w:p w14:paraId="2F789DD2" w14:textId="77777777" w:rsidR="00704D36" w:rsidRDefault="00704D36" w:rsidP="009A48B2">
      <w:pPr>
        <w:rPr>
          <w:rFonts w:ascii="Times New Roman" w:hAnsi="Times New Roman" w:cs="Times New Roman"/>
          <w:b/>
          <w:sz w:val="24"/>
          <w:szCs w:val="24"/>
        </w:rPr>
      </w:pPr>
      <w:r>
        <w:rPr>
          <w:rFonts w:ascii="Times New Roman" w:hAnsi="Times New Roman" w:cs="Times New Roman"/>
          <w:b/>
          <w:sz w:val="24"/>
          <w:szCs w:val="24"/>
        </w:rPr>
        <w:br w:type="page"/>
      </w:r>
    </w:p>
    <w:tbl>
      <w:tblPr>
        <w:tblW w:w="10065" w:type="dxa"/>
        <w:tblInd w:w="-639" w:type="dxa"/>
        <w:tblLayout w:type="fixed"/>
        <w:tblCellMar>
          <w:left w:w="70" w:type="dxa"/>
          <w:right w:w="70" w:type="dxa"/>
        </w:tblCellMar>
        <w:tblLook w:val="04A0" w:firstRow="1" w:lastRow="0" w:firstColumn="1" w:lastColumn="0" w:noHBand="0" w:noVBand="1"/>
      </w:tblPr>
      <w:tblGrid>
        <w:gridCol w:w="425"/>
        <w:gridCol w:w="142"/>
        <w:gridCol w:w="2127"/>
        <w:gridCol w:w="2108"/>
        <w:gridCol w:w="160"/>
        <w:gridCol w:w="1984"/>
        <w:gridCol w:w="3101"/>
        <w:gridCol w:w="18"/>
      </w:tblGrid>
      <w:tr w:rsidR="00CD5C66" w:rsidRPr="00065E9F" w14:paraId="1C5CF3C4" w14:textId="77777777" w:rsidTr="00415B58">
        <w:trPr>
          <w:trHeight w:val="289"/>
        </w:trPr>
        <w:tc>
          <w:tcPr>
            <w:tcW w:w="2694" w:type="dxa"/>
            <w:gridSpan w:val="3"/>
            <w:vMerge w:val="restart"/>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414B4699" w14:textId="77777777" w:rsidR="00CD5C66" w:rsidRPr="00065E9F" w:rsidRDefault="00CD5C66" w:rsidP="00C7617B">
            <w:pPr>
              <w:jc w:val="center"/>
              <w:rPr>
                <w:rFonts w:ascii="Times New Roman" w:hAnsi="Times New Roman" w:cs="Times New Roman"/>
                <w:b/>
                <w:bCs/>
                <w:sz w:val="24"/>
                <w:szCs w:val="24"/>
              </w:rPr>
            </w:pPr>
            <w:r w:rsidRPr="00065E9F">
              <w:rPr>
                <w:rFonts w:ascii="Times New Roman" w:hAnsi="Times New Roman" w:cs="Times New Roman"/>
                <w:b/>
                <w:noProof/>
                <w:sz w:val="24"/>
                <w:szCs w:val="24"/>
                <w:lang w:eastAsia="es-MX"/>
              </w:rPr>
              <w:lastRenderedPageBreak/>
              <w:drawing>
                <wp:inline distT="0" distB="0" distL="0" distR="0" wp14:anchorId="681A4D68" wp14:editId="54187429">
                  <wp:extent cx="1524000" cy="67627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0" cy="676275"/>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hideMark/>
          </w:tcPr>
          <w:p w14:paraId="7FE03618" w14:textId="77777777" w:rsidR="00CD5C66" w:rsidRPr="00065E9F" w:rsidRDefault="00CD5C66" w:rsidP="00C7617B">
            <w:pPr>
              <w:spacing w:after="0"/>
              <w:jc w:val="center"/>
              <w:rPr>
                <w:rFonts w:ascii="Times New Roman" w:hAnsi="Times New Roman" w:cs="Times New Roman"/>
                <w:b/>
                <w:bCs/>
                <w:sz w:val="24"/>
                <w:szCs w:val="24"/>
              </w:rPr>
            </w:pPr>
            <w:r w:rsidRPr="00065E9F">
              <w:rPr>
                <w:rFonts w:ascii="Times New Roman" w:hAnsi="Times New Roman" w:cs="Times New Roman"/>
                <w:b/>
                <w:bCs/>
                <w:sz w:val="24"/>
                <w:szCs w:val="24"/>
              </w:rPr>
              <w:t xml:space="preserve">DESCRIPCIÓN DE PUESTOS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578820BE" w14:textId="086D26E7" w:rsidR="00CD5C66" w:rsidRPr="00065E9F" w:rsidRDefault="00C52CDB" w:rsidP="00C7617B">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CD5C66" w:rsidRPr="00065E9F" w14:paraId="7F97988C" w14:textId="77777777" w:rsidTr="00C7617B">
        <w:trPr>
          <w:trHeight w:val="298"/>
        </w:trPr>
        <w:tc>
          <w:tcPr>
            <w:tcW w:w="2694" w:type="dxa"/>
            <w:gridSpan w:val="3"/>
            <w:vMerge/>
            <w:tcBorders>
              <w:top w:val="single" w:sz="4" w:space="0" w:color="auto"/>
              <w:left w:val="single" w:sz="4" w:space="0" w:color="auto"/>
              <w:bottom w:val="single" w:sz="4" w:space="0" w:color="auto"/>
              <w:right w:val="single" w:sz="4" w:space="0" w:color="000000"/>
            </w:tcBorders>
            <w:vAlign w:val="center"/>
            <w:hideMark/>
          </w:tcPr>
          <w:p w14:paraId="35005868" w14:textId="77777777" w:rsidR="00CD5C66" w:rsidRPr="00065E9F" w:rsidRDefault="00CD5C66" w:rsidP="00C7617B">
            <w:pPr>
              <w:spacing w:after="0" w:line="240" w:lineRule="auto"/>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94C5C14" w14:textId="6F0024F0" w:rsidR="00CD5C66" w:rsidRPr="003663D3" w:rsidRDefault="00957480" w:rsidP="003663D3">
            <w:pPr>
              <w:pStyle w:val="Ttulo2"/>
              <w:jc w:val="center"/>
              <w:rPr>
                <w:rFonts w:ascii="Times New Roman" w:hAnsi="Times New Roman" w:cs="Times New Roman"/>
                <w:b/>
                <w:color w:val="auto"/>
                <w:sz w:val="28"/>
                <w:szCs w:val="28"/>
              </w:rPr>
            </w:pPr>
            <w:bookmarkStart w:id="49" w:name="_Toc67401292"/>
            <w:bookmarkStart w:id="50" w:name="_Toc122009033"/>
            <w:r w:rsidRPr="00415B58">
              <w:rPr>
                <w:rFonts w:ascii="Times New Roman" w:hAnsi="Times New Roman" w:cs="Times New Roman"/>
                <w:b/>
                <w:color w:val="auto"/>
                <w:sz w:val="24"/>
                <w:szCs w:val="24"/>
              </w:rPr>
              <w:t xml:space="preserve">Enlace </w:t>
            </w:r>
            <w:r w:rsidR="00CD5C66" w:rsidRPr="00415B58">
              <w:rPr>
                <w:rFonts w:ascii="Times New Roman" w:hAnsi="Times New Roman" w:cs="Times New Roman"/>
                <w:b/>
                <w:color w:val="auto"/>
                <w:sz w:val="24"/>
                <w:szCs w:val="24"/>
              </w:rPr>
              <w:t>Institucional de la Lagu</w:t>
            </w:r>
            <w:r w:rsidR="00CD5C66" w:rsidRPr="003663D3">
              <w:rPr>
                <w:rFonts w:ascii="Times New Roman" w:hAnsi="Times New Roman" w:cs="Times New Roman"/>
                <w:b/>
                <w:color w:val="auto"/>
                <w:sz w:val="28"/>
                <w:szCs w:val="28"/>
              </w:rPr>
              <w:t>na</w:t>
            </w:r>
            <w:bookmarkEnd w:id="49"/>
            <w:bookmarkEnd w:id="5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3175645A" w14:textId="1C757279" w:rsidR="00CD5C66" w:rsidRPr="00065E9F" w:rsidRDefault="00CD5C66" w:rsidP="00C7617B">
            <w:pPr>
              <w:spacing w:after="0" w:line="240" w:lineRule="auto"/>
              <w:rPr>
                <w:rFonts w:ascii="Times New Roman" w:hAnsi="Times New Roman" w:cs="Times New Roman"/>
                <w:bCs/>
                <w:sz w:val="24"/>
                <w:szCs w:val="24"/>
              </w:rPr>
            </w:pPr>
            <w:r w:rsidRPr="00065E9F">
              <w:rPr>
                <w:rFonts w:ascii="Times New Roman" w:hAnsi="Times New Roman" w:cs="Times New Roman"/>
                <w:b/>
                <w:bCs/>
                <w:sz w:val="24"/>
                <w:szCs w:val="24"/>
              </w:rPr>
              <w:t xml:space="preserve">Fecha: </w:t>
            </w:r>
            <w:r w:rsidR="00C80DD6">
              <w:rPr>
                <w:rFonts w:ascii="Times New Roman" w:hAnsi="Times New Roman" w:cs="Times New Roman"/>
                <w:b/>
                <w:bCs/>
                <w:sz w:val="24"/>
                <w:szCs w:val="24"/>
              </w:rPr>
              <w:t>14/12/2022</w:t>
            </w:r>
          </w:p>
        </w:tc>
      </w:tr>
      <w:tr w:rsidR="00CD5C66" w:rsidRPr="00065E9F" w14:paraId="642972A3" w14:textId="77777777" w:rsidTr="00C7617B">
        <w:trPr>
          <w:trHeight w:val="274"/>
        </w:trPr>
        <w:tc>
          <w:tcPr>
            <w:tcW w:w="2694" w:type="dxa"/>
            <w:gridSpan w:val="3"/>
            <w:vMerge/>
            <w:tcBorders>
              <w:top w:val="single" w:sz="4" w:space="0" w:color="auto"/>
              <w:left w:val="single" w:sz="4" w:space="0" w:color="auto"/>
              <w:bottom w:val="single" w:sz="4" w:space="0" w:color="auto"/>
              <w:right w:val="single" w:sz="4" w:space="0" w:color="000000"/>
            </w:tcBorders>
            <w:vAlign w:val="center"/>
            <w:hideMark/>
          </w:tcPr>
          <w:p w14:paraId="75C43A7A" w14:textId="77777777" w:rsidR="00CD5C66" w:rsidRPr="00065E9F" w:rsidRDefault="00CD5C66" w:rsidP="00C7617B">
            <w:pPr>
              <w:spacing w:after="0" w:line="240" w:lineRule="auto"/>
              <w:rPr>
                <w:rFonts w:ascii="Times New Roman" w:hAnsi="Times New Roman" w:cs="Times New Roman"/>
                <w:b/>
                <w:bCs/>
                <w:sz w:val="24"/>
                <w:szCs w:val="24"/>
              </w:rPr>
            </w:pPr>
          </w:p>
        </w:tc>
        <w:tc>
          <w:tcPr>
            <w:tcW w:w="4252" w:type="dxa"/>
            <w:gridSpan w:val="3"/>
            <w:vMerge/>
            <w:tcBorders>
              <w:top w:val="single" w:sz="4" w:space="0" w:color="auto"/>
              <w:left w:val="single" w:sz="4" w:space="0" w:color="auto"/>
              <w:bottom w:val="single" w:sz="4" w:space="0" w:color="auto"/>
              <w:right w:val="single" w:sz="4" w:space="0" w:color="000000"/>
            </w:tcBorders>
            <w:vAlign w:val="center"/>
            <w:hideMark/>
          </w:tcPr>
          <w:p w14:paraId="040451D6" w14:textId="77777777" w:rsidR="00CD5C66" w:rsidRPr="00065E9F" w:rsidRDefault="00CD5C66" w:rsidP="00C7617B">
            <w:pPr>
              <w:spacing w:after="0" w:line="240" w:lineRule="auto"/>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34C4276E" w14:textId="5C3E0C50" w:rsidR="00CD5C66" w:rsidRPr="00065E9F" w:rsidRDefault="00CD5C66" w:rsidP="00C7617B">
            <w:pPr>
              <w:spacing w:after="0" w:line="240" w:lineRule="auto"/>
              <w:rPr>
                <w:rFonts w:ascii="Times New Roman" w:hAnsi="Times New Roman" w:cs="Times New Roman"/>
                <w:b/>
                <w:bCs/>
                <w:sz w:val="24"/>
                <w:szCs w:val="24"/>
              </w:rPr>
            </w:pPr>
            <w:r w:rsidRPr="00065E9F">
              <w:rPr>
                <w:rFonts w:ascii="Times New Roman" w:hAnsi="Times New Roman" w:cs="Times New Roman"/>
                <w:b/>
                <w:bCs/>
                <w:sz w:val="24"/>
                <w:szCs w:val="24"/>
              </w:rPr>
              <w:t>Versión:</w:t>
            </w:r>
            <w:r w:rsidR="006574BF">
              <w:rPr>
                <w:rFonts w:ascii="Times New Roman" w:hAnsi="Times New Roman" w:cs="Times New Roman"/>
                <w:b/>
                <w:bCs/>
                <w:sz w:val="24"/>
                <w:szCs w:val="24"/>
              </w:rPr>
              <w:t xml:space="preserve"> 01</w:t>
            </w:r>
          </w:p>
        </w:tc>
      </w:tr>
      <w:tr w:rsidR="00CD5C66" w:rsidRPr="00065E9F" w14:paraId="6C69F052" w14:textId="77777777" w:rsidTr="00C7617B">
        <w:trPr>
          <w:trHeight w:val="298"/>
        </w:trPr>
        <w:tc>
          <w:tcPr>
            <w:tcW w:w="2694" w:type="dxa"/>
            <w:gridSpan w:val="3"/>
            <w:vMerge/>
            <w:tcBorders>
              <w:top w:val="single" w:sz="4" w:space="0" w:color="auto"/>
              <w:left w:val="single" w:sz="4" w:space="0" w:color="auto"/>
              <w:bottom w:val="single" w:sz="4" w:space="0" w:color="auto"/>
              <w:right w:val="single" w:sz="4" w:space="0" w:color="000000"/>
            </w:tcBorders>
            <w:vAlign w:val="center"/>
            <w:hideMark/>
          </w:tcPr>
          <w:p w14:paraId="251FC297" w14:textId="77777777" w:rsidR="00CD5C66" w:rsidRPr="00065E9F" w:rsidRDefault="00CD5C66" w:rsidP="00C7617B">
            <w:pPr>
              <w:spacing w:after="0" w:line="240" w:lineRule="auto"/>
              <w:rPr>
                <w:rFonts w:ascii="Times New Roman" w:hAnsi="Times New Roman" w:cs="Times New Roman"/>
                <w:b/>
                <w:bCs/>
                <w:sz w:val="24"/>
                <w:szCs w:val="24"/>
              </w:rPr>
            </w:pPr>
          </w:p>
        </w:tc>
        <w:tc>
          <w:tcPr>
            <w:tcW w:w="4252" w:type="dxa"/>
            <w:gridSpan w:val="3"/>
            <w:vMerge/>
            <w:tcBorders>
              <w:top w:val="single" w:sz="4" w:space="0" w:color="auto"/>
              <w:left w:val="single" w:sz="4" w:space="0" w:color="auto"/>
              <w:bottom w:val="single" w:sz="4" w:space="0" w:color="auto"/>
              <w:right w:val="single" w:sz="4" w:space="0" w:color="000000"/>
            </w:tcBorders>
            <w:vAlign w:val="center"/>
            <w:hideMark/>
          </w:tcPr>
          <w:p w14:paraId="4E78D97F" w14:textId="77777777" w:rsidR="00CD5C66" w:rsidRPr="00065E9F" w:rsidRDefault="00CD5C66" w:rsidP="00C7617B">
            <w:pPr>
              <w:spacing w:after="0" w:line="240" w:lineRule="auto"/>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0D3CB149" w14:textId="4DBFDF7C" w:rsidR="00CD5C66" w:rsidRPr="00065E9F" w:rsidRDefault="00CD5C66" w:rsidP="00C7617B">
            <w:pPr>
              <w:spacing w:after="0" w:line="240" w:lineRule="auto"/>
              <w:rPr>
                <w:rFonts w:ascii="Times New Roman" w:hAnsi="Times New Roman" w:cs="Times New Roman"/>
                <w:b/>
                <w:bCs/>
                <w:sz w:val="24"/>
                <w:szCs w:val="24"/>
              </w:rPr>
            </w:pPr>
            <w:r w:rsidRPr="00065E9F">
              <w:rPr>
                <w:rFonts w:ascii="Times New Roman" w:hAnsi="Times New Roman" w:cs="Times New Roman"/>
                <w:b/>
                <w:bCs/>
                <w:sz w:val="24"/>
                <w:szCs w:val="24"/>
              </w:rPr>
              <w:t>Página:</w:t>
            </w:r>
            <w:r w:rsidR="006574BF">
              <w:rPr>
                <w:rFonts w:ascii="Times New Roman" w:hAnsi="Times New Roman" w:cs="Times New Roman"/>
                <w:b/>
                <w:bCs/>
                <w:sz w:val="24"/>
                <w:szCs w:val="24"/>
              </w:rPr>
              <w:t xml:space="preserve"> 1-2</w:t>
            </w:r>
          </w:p>
        </w:tc>
      </w:tr>
      <w:tr w:rsidR="00CD5C66" w:rsidRPr="00065E9F" w14:paraId="310736A1" w14:textId="77777777" w:rsidTr="00C7617B">
        <w:trPr>
          <w:trHeight w:val="298"/>
        </w:trPr>
        <w:tc>
          <w:tcPr>
            <w:tcW w:w="4802"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37355979" w14:textId="77777777" w:rsidR="00CD5C66" w:rsidRPr="00065E9F" w:rsidRDefault="00CD5C66" w:rsidP="00C7617B">
            <w:pPr>
              <w:spacing w:after="0"/>
              <w:rPr>
                <w:rFonts w:ascii="Times New Roman" w:hAnsi="Times New Roman" w:cs="Times New Roman"/>
                <w:b/>
                <w:bCs/>
                <w:sz w:val="24"/>
                <w:szCs w:val="24"/>
              </w:rPr>
            </w:pPr>
            <w:r w:rsidRPr="00065E9F">
              <w:rPr>
                <w:rFonts w:ascii="Times New Roman" w:hAnsi="Times New Roman" w:cs="Times New Roman"/>
                <w:b/>
                <w:bCs/>
                <w:sz w:val="24"/>
                <w:szCs w:val="24"/>
              </w:rPr>
              <w:t>Unidad:</w:t>
            </w:r>
            <w:r>
              <w:rPr>
                <w:rFonts w:ascii="Times New Roman" w:hAnsi="Times New Roman" w:cs="Times New Roman"/>
                <w:b/>
                <w:bCs/>
                <w:sz w:val="24"/>
                <w:szCs w:val="24"/>
              </w:rPr>
              <w:t xml:space="preserve"> Rectoría</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hideMark/>
          </w:tcPr>
          <w:p w14:paraId="14B64F27" w14:textId="77777777" w:rsidR="00CD5C66" w:rsidRPr="00065E9F" w:rsidRDefault="00CD5C66" w:rsidP="00C7617B">
            <w:pPr>
              <w:spacing w:after="0"/>
              <w:rPr>
                <w:rFonts w:ascii="Times New Roman" w:hAnsi="Times New Roman" w:cs="Times New Roman"/>
                <w:b/>
                <w:bCs/>
                <w:sz w:val="24"/>
                <w:szCs w:val="24"/>
              </w:rPr>
            </w:pPr>
            <w:r w:rsidRPr="00065E9F">
              <w:rPr>
                <w:rFonts w:ascii="Times New Roman" w:hAnsi="Times New Roman" w:cs="Times New Roman"/>
                <w:b/>
                <w:bCs/>
                <w:sz w:val="24"/>
                <w:szCs w:val="24"/>
              </w:rPr>
              <w:t>Área:</w:t>
            </w:r>
            <w:r>
              <w:rPr>
                <w:rFonts w:ascii="Times New Roman" w:hAnsi="Times New Roman" w:cs="Times New Roman"/>
                <w:b/>
                <w:bCs/>
                <w:sz w:val="24"/>
                <w:szCs w:val="24"/>
              </w:rPr>
              <w:t xml:space="preserve"> </w:t>
            </w:r>
            <w:r w:rsidRPr="00A15987">
              <w:rPr>
                <w:rFonts w:ascii="Times New Roman" w:hAnsi="Times New Roman" w:cs="Times New Roman"/>
                <w:b/>
                <w:bCs/>
                <w:sz w:val="24"/>
                <w:szCs w:val="24"/>
              </w:rPr>
              <w:t>Unidad Laguna</w:t>
            </w:r>
          </w:p>
        </w:tc>
      </w:tr>
      <w:tr w:rsidR="00CD5C66" w:rsidRPr="00065E9F" w14:paraId="0C714B21" w14:textId="77777777" w:rsidTr="006574BF">
        <w:trPr>
          <w:trHeight w:val="398"/>
        </w:trPr>
        <w:tc>
          <w:tcPr>
            <w:tcW w:w="10065"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CC77F73" w14:textId="77777777" w:rsidR="00CD5C66" w:rsidRPr="00065E9F" w:rsidRDefault="00CD5C66" w:rsidP="006574BF">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IDENTIFICACIÓN DEL PUESTO</w:t>
            </w:r>
          </w:p>
        </w:tc>
      </w:tr>
      <w:tr w:rsidR="00CD5C66" w:rsidRPr="00065E9F" w14:paraId="2606FCB4" w14:textId="77777777" w:rsidTr="006574BF">
        <w:trPr>
          <w:trHeight w:val="545"/>
        </w:trPr>
        <w:tc>
          <w:tcPr>
            <w:tcW w:w="496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15BD746" w14:textId="77777777" w:rsidR="00CD5C66" w:rsidRPr="00065E9F" w:rsidRDefault="00CD5C66" w:rsidP="006574BF">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NOMBRE DEL PUESTO</w:t>
            </w:r>
          </w:p>
        </w:tc>
        <w:tc>
          <w:tcPr>
            <w:tcW w:w="5103"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B5E91A9" w14:textId="77777777" w:rsidR="00CD5C66" w:rsidRPr="00065E9F" w:rsidRDefault="00CD5C66" w:rsidP="006574BF">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No. DE PERSONAS EN EL PUESTO</w:t>
            </w:r>
          </w:p>
        </w:tc>
      </w:tr>
      <w:tr w:rsidR="00CD5C66" w:rsidRPr="00065E9F" w14:paraId="79A8E615" w14:textId="77777777" w:rsidTr="006574BF">
        <w:trPr>
          <w:trHeight w:val="695"/>
        </w:trPr>
        <w:tc>
          <w:tcPr>
            <w:tcW w:w="4962" w:type="dxa"/>
            <w:gridSpan w:val="5"/>
            <w:tcBorders>
              <w:top w:val="single" w:sz="4" w:space="0" w:color="auto"/>
              <w:left w:val="single" w:sz="4" w:space="0" w:color="auto"/>
              <w:bottom w:val="single" w:sz="4" w:space="0" w:color="auto"/>
              <w:right w:val="single" w:sz="4" w:space="0" w:color="000000"/>
            </w:tcBorders>
            <w:noWrap/>
            <w:vAlign w:val="center"/>
            <w:hideMark/>
          </w:tcPr>
          <w:p w14:paraId="7519460D" w14:textId="778957F7" w:rsidR="00CD5C66" w:rsidRPr="00921BF9" w:rsidRDefault="00415B58" w:rsidP="006574BF">
            <w:pPr>
              <w:spacing w:after="0" w:line="240" w:lineRule="auto"/>
              <w:jc w:val="center"/>
              <w:rPr>
                <w:rFonts w:ascii="Times New Roman" w:hAnsi="Times New Roman" w:cs="Times New Roman"/>
                <w:b/>
                <w:sz w:val="24"/>
                <w:szCs w:val="24"/>
                <w:lang w:val="es-ES" w:eastAsia="es-ES"/>
              </w:rPr>
            </w:pPr>
            <w:r w:rsidRPr="00921BF9">
              <w:rPr>
                <w:rFonts w:ascii="Times New Roman" w:hAnsi="Times New Roman" w:cs="Times New Roman"/>
                <w:b/>
                <w:sz w:val="24"/>
                <w:szCs w:val="24"/>
                <w:lang w:val="es-ES" w:eastAsia="es-ES"/>
              </w:rPr>
              <w:t xml:space="preserve">Enlace Institucional </w:t>
            </w:r>
            <w:r>
              <w:rPr>
                <w:rFonts w:ascii="Times New Roman" w:hAnsi="Times New Roman" w:cs="Times New Roman"/>
                <w:b/>
                <w:sz w:val="24"/>
                <w:szCs w:val="24"/>
                <w:lang w:val="es-ES" w:eastAsia="es-ES"/>
              </w:rPr>
              <w:t>de l</w:t>
            </w:r>
            <w:r w:rsidRPr="00C52CDB">
              <w:rPr>
                <w:rFonts w:ascii="Times New Roman" w:hAnsi="Times New Roman" w:cs="Times New Roman"/>
                <w:b/>
                <w:sz w:val="24"/>
                <w:szCs w:val="24"/>
                <w:lang w:val="es-ES" w:eastAsia="es-ES"/>
              </w:rPr>
              <w:t>a Laguna</w:t>
            </w:r>
          </w:p>
        </w:tc>
        <w:tc>
          <w:tcPr>
            <w:tcW w:w="5103" w:type="dxa"/>
            <w:gridSpan w:val="3"/>
            <w:tcBorders>
              <w:top w:val="single" w:sz="4" w:space="0" w:color="auto"/>
              <w:left w:val="nil"/>
              <w:bottom w:val="single" w:sz="4" w:space="0" w:color="auto"/>
              <w:right w:val="single" w:sz="4" w:space="0" w:color="000000"/>
            </w:tcBorders>
            <w:noWrap/>
            <w:vAlign w:val="center"/>
            <w:hideMark/>
          </w:tcPr>
          <w:p w14:paraId="65A1578F" w14:textId="77777777" w:rsidR="00CD5C66" w:rsidRPr="00415B58" w:rsidRDefault="00CD5C66" w:rsidP="006574BF">
            <w:pPr>
              <w:spacing w:after="0"/>
              <w:jc w:val="center"/>
              <w:rPr>
                <w:rFonts w:ascii="Times New Roman" w:hAnsi="Times New Roman" w:cs="Times New Roman"/>
                <w:b/>
                <w:sz w:val="24"/>
                <w:szCs w:val="24"/>
                <w:lang w:val="es-ES" w:eastAsia="es-ES"/>
              </w:rPr>
            </w:pPr>
            <w:r w:rsidRPr="00415B58">
              <w:rPr>
                <w:rFonts w:ascii="Times New Roman" w:hAnsi="Times New Roman" w:cs="Times New Roman"/>
                <w:b/>
                <w:sz w:val="24"/>
                <w:szCs w:val="24"/>
                <w:lang w:val="es-ES" w:eastAsia="es-ES"/>
              </w:rPr>
              <w:t>1</w:t>
            </w:r>
          </w:p>
        </w:tc>
      </w:tr>
      <w:tr w:rsidR="00CD5C66" w:rsidRPr="00065E9F" w14:paraId="25ADF2D1" w14:textId="77777777" w:rsidTr="006574BF">
        <w:trPr>
          <w:trHeight w:val="421"/>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F8FAB5D" w14:textId="77777777" w:rsidR="00CD5C66" w:rsidRPr="00065E9F" w:rsidRDefault="00CD5C66" w:rsidP="006574BF">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TRAMO DE CONTROL</w:t>
            </w:r>
          </w:p>
        </w:tc>
      </w:tr>
      <w:tr w:rsidR="00CD5C66" w:rsidRPr="00065E9F" w14:paraId="14E693A2" w14:textId="77777777" w:rsidTr="00C7617B">
        <w:trPr>
          <w:trHeight w:val="298"/>
        </w:trPr>
        <w:tc>
          <w:tcPr>
            <w:tcW w:w="10065" w:type="dxa"/>
            <w:gridSpan w:val="8"/>
            <w:tcBorders>
              <w:top w:val="single" w:sz="4" w:space="0" w:color="auto"/>
              <w:left w:val="single" w:sz="4" w:space="0" w:color="auto"/>
              <w:bottom w:val="single" w:sz="4" w:space="0" w:color="auto"/>
              <w:right w:val="single" w:sz="4" w:space="0" w:color="auto"/>
            </w:tcBorders>
            <w:noWrap/>
            <w:vAlign w:val="center"/>
            <w:hideMark/>
          </w:tcPr>
          <w:p w14:paraId="1D490236" w14:textId="6C387E00" w:rsidR="00CD5C66" w:rsidRPr="00065E9F" w:rsidRDefault="00CD5C66" w:rsidP="00C7617B">
            <w:pPr>
              <w:rPr>
                <w:rFonts w:ascii="Times New Roman" w:hAnsi="Times New Roman" w:cs="Times New Roman"/>
                <w:bCs/>
                <w:sz w:val="24"/>
                <w:szCs w:val="24"/>
                <w:lang w:val="es-ES" w:eastAsia="es-ES"/>
              </w:rPr>
            </w:pPr>
            <w:r w:rsidRPr="00065E9F">
              <w:rPr>
                <w:rFonts w:ascii="Times New Roman" w:hAnsi="Times New Roman" w:cs="Times New Roman"/>
                <w:b/>
                <w:bCs/>
                <w:sz w:val="24"/>
                <w:szCs w:val="24"/>
              </w:rPr>
              <w:t>REPORTA A</w:t>
            </w:r>
            <w:r w:rsidRPr="00065E9F">
              <w:rPr>
                <w:rFonts w:ascii="Times New Roman" w:hAnsi="Times New Roman" w:cs="Times New Roman"/>
                <w:bCs/>
                <w:sz w:val="24"/>
                <w:szCs w:val="24"/>
              </w:rPr>
              <w:t>: Rector</w:t>
            </w:r>
            <w:r w:rsidR="001D1846">
              <w:rPr>
                <w:rFonts w:ascii="Times New Roman" w:hAnsi="Times New Roman" w:cs="Times New Roman"/>
                <w:bCs/>
                <w:sz w:val="24"/>
                <w:szCs w:val="24"/>
              </w:rPr>
              <w:t>.</w:t>
            </w:r>
          </w:p>
        </w:tc>
      </w:tr>
      <w:tr w:rsidR="00CD5C66" w:rsidRPr="00065E9F" w14:paraId="455A0382" w14:textId="77777777" w:rsidTr="00C7617B">
        <w:trPr>
          <w:trHeight w:val="298"/>
        </w:trPr>
        <w:tc>
          <w:tcPr>
            <w:tcW w:w="10065" w:type="dxa"/>
            <w:gridSpan w:val="8"/>
            <w:tcBorders>
              <w:top w:val="single" w:sz="4" w:space="0" w:color="auto"/>
              <w:left w:val="single" w:sz="4" w:space="0" w:color="auto"/>
              <w:bottom w:val="single" w:sz="4" w:space="0" w:color="auto"/>
              <w:right w:val="single" w:sz="4" w:space="0" w:color="auto"/>
            </w:tcBorders>
            <w:noWrap/>
            <w:vAlign w:val="center"/>
            <w:hideMark/>
          </w:tcPr>
          <w:p w14:paraId="6CBA624D" w14:textId="41202A01" w:rsidR="00CD5C66" w:rsidRPr="00065E9F" w:rsidRDefault="006574BF" w:rsidP="00C7617B">
            <w:pPr>
              <w:rPr>
                <w:rFonts w:ascii="Times New Roman" w:hAnsi="Times New Roman" w:cs="Times New Roman"/>
                <w:b/>
                <w:bCs/>
                <w:sz w:val="24"/>
                <w:szCs w:val="24"/>
                <w:lang w:val="es-ES" w:eastAsia="es-ES"/>
              </w:rPr>
            </w:pPr>
            <w:r>
              <w:rPr>
                <w:rFonts w:ascii="Times New Roman" w:hAnsi="Times New Roman" w:cs="Times New Roman"/>
                <w:b/>
                <w:bCs/>
                <w:sz w:val="24"/>
                <w:szCs w:val="24"/>
              </w:rPr>
              <w:t>SUPERVISA A:</w:t>
            </w:r>
            <w:r w:rsidR="001D1846">
              <w:rPr>
                <w:rFonts w:ascii="Times New Roman" w:hAnsi="Times New Roman" w:cs="Times New Roman"/>
                <w:b/>
                <w:bCs/>
                <w:sz w:val="24"/>
                <w:szCs w:val="24"/>
              </w:rPr>
              <w:t xml:space="preserve"> </w:t>
            </w:r>
            <w:r w:rsidR="001D1846" w:rsidRPr="001D1846">
              <w:rPr>
                <w:rFonts w:ascii="Times New Roman" w:hAnsi="Times New Roman" w:cs="Times New Roman"/>
                <w:bCs/>
                <w:sz w:val="24"/>
                <w:szCs w:val="24"/>
              </w:rPr>
              <w:t>N/A.</w:t>
            </w:r>
          </w:p>
        </w:tc>
      </w:tr>
      <w:tr w:rsidR="00CD5C66" w:rsidRPr="00065E9F" w14:paraId="64F9B4BF" w14:textId="77777777" w:rsidTr="00C7617B">
        <w:trPr>
          <w:trHeight w:val="298"/>
        </w:trPr>
        <w:tc>
          <w:tcPr>
            <w:tcW w:w="10065" w:type="dxa"/>
            <w:gridSpan w:val="8"/>
            <w:tcBorders>
              <w:top w:val="single" w:sz="4" w:space="0" w:color="auto"/>
              <w:left w:val="single" w:sz="4" w:space="0" w:color="auto"/>
              <w:bottom w:val="single" w:sz="4" w:space="0" w:color="auto"/>
              <w:right w:val="single" w:sz="4" w:space="0" w:color="auto"/>
            </w:tcBorders>
            <w:noWrap/>
            <w:vAlign w:val="center"/>
            <w:hideMark/>
          </w:tcPr>
          <w:p w14:paraId="29455C7B" w14:textId="714AD164" w:rsidR="00CD5C66" w:rsidRPr="00065E9F" w:rsidRDefault="00CD5C66" w:rsidP="00000FA7">
            <w:pPr>
              <w:jc w:val="both"/>
              <w:rPr>
                <w:rFonts w:ascii="Times New Roman" w:hAnsi="Times New Roman" w:cs="Times New Roman"/>
                <w:bCs/>
                <w:sz w:val="24"/>
                <w:szCs w:val="24"/>
              </w:rPr>
            </w:pPr>
            <w:r w:rsidRPr="00065E9F">
              <w:rPr>
                <w:rFonts w:ascii="Times New Roman" w:hAnsi="Times New Roman" w:cs="Times New Roman"/>
                <w:b/>
                <w:bCs/>
                <w:sz w:val="24"/>
                <w:szCs w:val="24"/>
              </w:rPr>
              <w:t>DESCRIPCIÓN GENERAL</w:t>
            </w:r>
            <w:r w:rsidRPr="00065E9F">
              <w:rPr>
                <w:rFonts w:ascii="Times New Roman" w:hAnsi="Times New Roman" w:cs="Times New Roman"/>
                <w:bCs/>
                <w:sz w:val="24"/>
                <w:szCs w:val="24"/>
              </w:rPr>
              <w:t>: Facilitar el desarrollo de las funciones sustantivas de la UJED y proporcionar información real, veraz y confiable a la Rectoría sobre problemáticas o situaciones que se presenten en la Unidad Laguna, que apoye en la toma de decisiones y contribuya a resolver dicha problemática.</w:t>
            </w:r>
          </w:p>
        </w:tc>
      </w:tr>
      <w:tr w:rsidR="00CD5C66" w:rsidRPr="00065E9F" w14:paraId="10F775C3" w14:textId="77777777" w:rsidTr="006574BF">
        <w:trPr>
          <w:trHeight w:val="403"/>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A97E9F6" w14:textId="77777777" w:rsidR="00CD5C66" w:rsidRPr="00065E9F" w:rsidRDefault="00CD5C66" w:rsidP="006574BF">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DESCRIPCIÓN ESPECÍFICA</w:t>
            </w:r>
          </w:p>
        </w:tc>
      </w:tr>
      <w:tr w:rsidR="00CD5C66" w:rsidRPr="00065E9F" w14:paraId="4B6145C8" w14:textId="77777777" w:rsidTr="00C7617B">
        <w:trPr>
          <w:gridAfter w:val="1"/>
          <w:wAfter w:w="18" w:type="dxa"/>
          <w:trHeight w:val="274"/>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006D62D4"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7F752033" w14:textId="77777777"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Mantener comunicación permanente con las organizaciones académicas, administrativas, gremiales y estudiantiles representativas de la Universidad Juárez del Estado de Durango en la Unidad Laguna.</w:t>
            </w:r>
          </w:p>
        </w:tc>
      </w:tr>
      <w:tr w:rsidR="00CD5C66" w:rsidRPr="00065E9F" w14:paraId="29B52B4C" w14:textId="77777777" w:rsidTr="00C7617B">
        <w:trPr>
          <w:gridAfter w:val="1"/>
          <w:wAfter w:w="18" w:type="dxa"/>
          <w:trHeight w:val="271"/>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6DBED568"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4D0DE91F" w14:textId="77777777"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Contribuir a fortalecer los vínculos con las organizaciones universitarias, así como con organizaciones externas.</w:t>
            </w:r>
          </w:p>
        </w:tc>
      </w:tr>
      <w:tr w:rsidR="00CD5C66" w:rsidRPr="00065E9F" w14:paraId="60F75392" w14:textId="77777777" w:rsidTr="00C7617B">
        <w:trPr>
          <w:gridAfter w:val="1"/>
          <w:wAfter w:w="18" w:type="dxa"/>
          <w:trHeight w:val="193"/>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264ABEB4" w14:textId="77777777" w:rsidR="00CD5C66" w:rsidRPr="00065E9F" w:rsidRDefault="00CD5C66" w:rsidP="00C7617B">
            <w:pPr>
              <w:spacing w:after="0" w:line="240" w:lineRule="auto"/>
              <w:jc w:val="center"/>
              <w:rPr>
                <w:rFonts w:ascii="Times New Roman" w:hAnsi="Times New Roman" w:cs="Times New Roman"/>
                <w:sz w:val="24"/>
                <w:szCs w:val="24"/>
              </w:rPr>
            </w:pPr>
            <w:r w:rsidRPr="00065E9F">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1C82CCCB" w14:textId="2FCD22FB" w:rsidR="00CD5C66" w:rsidRPr="00065E9F" w:rsidRDefault="00CD5C66" w:rsidP="00D93074">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Establecer relación con los diferentes actores y agentes políticos de La Laguna que influyan y determinen políticas en las cuales se vean inmersas las Unidades Académicas</w:t>
            </w:r>
            <w:r w:rsidR="001D1846">
              <w:rPr>
                <w:rFonts w:ascii="Times New Roman" w:hAnsi="Times New Roman" w:cs="Times New Roman"/>
                <w:sz w:val="24"/>
                <w:szCs w:val="24"/>
                <w:lang w:val="es-ES" w:eastAsia="es-ES"/>
              </w:rPr>
              <w:t>.</w:t>
            </w:r>
            <w:r w:rsidRPr="00065E9F">
              <w:rPr>
                <w:rFonts w:ascii="Times New Roman" w:hAnsi="Times New Roman" w:cs="Times New Roman"/>
                <w:sz w:val="24"/>
                <w:szCs w:val="24"/>
                <w:lang w:val="es-ES" w:eastAsia="es-ES"/>
              </w:rPr>
              <w:t xml:space="preserve"> </w:t>
            </w:r>
          </w:p>
        </w:tc>
      </w:tr>
      <w:tr w:rsidR="00CD5C66" w:rsidRPr="00065E9F" w14:paraId="0D22BD9E" w14:textId="77777777" w:rsidTr="00C7617B">
        <w:trPr>
          <w:gridAfter w:val="1"/>
          <w:wAfter w:w="18" w:type="dxa"/>
          <w:trHeight w:val="220"/>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0B4E015A"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hideMark/>
          </w:tcPr>
          <w:p w14:paraId="4A969018" w14:textId="77777777"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Desarrollar funciones inherentes al área de su competencia determinadas por el Rector.</w:t>
            </w:r>
          </w:p>
        </w:tc>
      </w:tr>
      <w:tr w:rsidR="00CD5C66" w:rsidRPr="00065E9F" w14:paraId="760B1302" w14:textId="77777777" w:rsidTr="00C7617B">
        <w:trPr>
          <w:gridAfter w:val="1"/>
          <w:wAfter w:w="18" w:type="dxa"/>
          <w:trHeight w:val="223"/>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08D10229"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hideMark/>
          </w:tcPr>
          <w:p w14:paraId="554C955E" w14:textId="77777777"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Impulsar y fomentar la participación de instituciones de educación superior y media superior de la Laguna en las tareas de planeación institucional.</w:t>
            </w:r>
          </w:p>
        </w:tc>
      </w:tr>
      <w:tr w:rsidR="00CD5C66" w:rsidRPr="00065E9F" w14:paraId="7F408DE2" w14:textId="77777777" w:rsidTr="00C7617B">
        <w:trPr>
          <w:gridAfter w:val="1"/>
          <w:wAfter w:w="18" w:type="dxa"/>
          <w:trHeight w:val="250"/>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21E52818"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hideMark/>
          </w:tcPr>
          <w:p w14:paraId="6F3FD7A3" w14:textId="77777777" w:rsidR="00CD5C66" w:rsidRPr="00065E9F" w:rsidRDefault="00CD5C66" w:rsidP="00D93074">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Dar seguimiento y vigilar el cumplimiento de las acciones que el Rector convenga con las unidades académicas de la Laguna para la planeación y desarrollo de las mimas.</w:t>
            </w:r>
          </w:p>
        </w:tc>
      </w:tr>
      <w:tr w:rsidR="00CD5C66" w:rsidRPr="00065E9F" w14:paraId="21FA3C5D" w14:textId="77777777" w:rsidTr="00C7617B">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6A90191A" w14:textId="77777777" w:rsidR="00CD5C66" w:rsidRPr="00065E9F" w:rsidRDefault="00CD5C66" w:rsidP="00C7617B">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hideMark/>
          </w:tcPr>
          <w:p w14:paraId="351FD9FB" w14:textId="24E318F3"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 xml:space="preserve">Elaborar informes que deriven del trabajo de vinculación con las unidades </w:t>
            </w:r>
            <w:r w:rsidR="00704D36" w:rsidRPr="00065E9F">
              <w:rPr>
                <w:rFonts w:ascii="Times New Roman" w:hAnsi="Times New Roman" w:cs="Times New Roman"/>
                <w:sz w:val="24"/>
                <w:szCs w:val="24"/>
                <w:lang w:val="es-ES" w:eastAsia="es-ES"/>
              </w:rPr>
              <w:t>académicas</w:t>
            </w:r>
            <w:r w:rsidRPr="00065E9F">
              <w:rPr>
                <w:rFonts w:ascii="Times New Roman" w:hAnsi="Times New Roman" w:cs="Times New Roman"/>
                <w:sz w:val="24"/>
                <w:szCs w:val="24"/>
                <w:lang w:val="es-ES" w:eastAsia="es-ES"/>
              </w:rPr>
              <w:t>, para notificar las acciones realizadas en determinado periodo.</w:t>
            </w:r>
          </w:p>
        </w:tc>
      </w:tr>
      <w:tr w:rsidR="00CD5C66" w:rsidRPr="00065E9F" w14:paraId="4B19ED57" w14:textId="77777777" w:rsidTr="00C7617B">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17EA8EE2" w14:textId="77777777" w:rsidR="00CD5C66" w:rsidRPr="00065E9F" w:rsidRDefault="00CD5C66" w:rsidP="00C7617B">
            <w:pPr>
              <w:spacing w:after="0" w:line="240" w:lineRule="auto"/>
              <w:jc w:val="center"/>
              <w:rPr>
                <w:rFonts w:ascii="Times New Roman" w:hAnsi="Times New Roman" w:cs="Times New Roman"/>
                <w:sz w:val="24"/>
                <w:szCs w:val="24"/>
              </w:rPr>
            </w:pPr>
            <w:r w:rsidRPr="00065E9F">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hideMark/>
          </w:tcPr>
          <w:p w14:paraId="1C783870" w14:textId="77777777" w:rsidR="00CD5C66" w:rsidRPr="00065E9F" w:rsidRDefault="00CD5C66" w:rsidP="00C7617B">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Planear tareas con las entidades del sector privado y académico respecto de proyectos específicos.</w:t>
            </w:r>
          </w:p>
        </w:tc>
      </w:tr>
      <w:tr w:rsidR="00C80DD6" w:rsidRPr="00065E9F" w14:paraId="3D89A7AC" w14:textId="77777777" w:rsidTr="00C7617B">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tcPr>
          <w:p w14:paraId="08A25606" w14:textId="31B30804" w:rsidR="00C80DD6" w:rsidRPr="00065E9F"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6CACF90" w14:textId="0D89B86E" w:rsidR="00C80DD6" w:rsidRPr="00C80DD6" w:rsidRDefault="00C80DD6" w:rsidP="00C80DD6">
            <w:pPr>
              <w:spacing w:after="0" w:line="240" w:lineRule="auto"/>
              <w:jc w:val="both"/>
              <w:rPr>
                <w:rFonts w:ascii="Times New Roman" w:hAnsi="Times New Roman" w:cs="Times New Roman"/>
                <w:sz w:val="24"/>
                <w:szCs w:val="24"/>
                <w:lang w:val="es-ES" w:eastAsia="es-ES"/>
              </w:rPr>
            </w:pPr>
            <w:r w:rsidRPr="00C80DD6">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C80DD6" w:rsidRPr="00065E9F" w14:paraId="2636748D" w14:textId="77777777" w:rsidTr="00C7617B">
        <w:trPr>
          <w:gridAfter w:val="1"/>
          <w:wAfter w:w="18" w:type="dxa"/>
          <w:trHeight w:val="287"/>
        </w:trPr>
        <w:tc>
          <w:tcPr>
            <w:tcW w:w="567" w:type="dxa"/>
            <w:gridSpan w:val="2"/>
            <w:tcBorders>
              <w:top w:val="single" w:sz="4" w:space="0" w:color="auto"/>
              <w:left w:val="nil"/>
              <w:bottom w:val="nil"/>
              <w:right w:val="nil"/>
            </w:tcBorders>
            <w:vAlign w:val="center"/>
          </w:tcPr>
          <w:p w14:paraId="3CB2F57A" w14:textId="77777777" w:rsidR="00C80DD6" w:rsidRPr="00065E9F" w:rsidRDefault="00C80DD6" w:rsidP="00C80DD6">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hideMark/>
          </w:tcPr>
          <w:p w14:paraId="38801F1D" w14:textId="77777777" w:rsidR="00C80DD6" w:rsidRPr="00065E9F" w:rsidRDefault="00C80DD6" w:rsidP="00C80DD6">
            <w:pPr>
              <w:spacing w:after="0" w:line="240" w:lineRule="auto"/>
              <w:jc w:val="both"/>
              <w:rPr>
                <w:rFonts w:ascii="Times New Roman" w:hAnsi="Times New Roman" w:cs="Times New Roman"/>
                <w:sz w:val="24"/>
                <w:szCs w:val="24"/>
                <w:lang w:val="es-ES" w:eastAsia="es-ES"/>
              </w:rPr>
            </w:pPr>
          </w:p>
        </w:tc>
      </w:tr>
      <w:tr w:rsidR="00C80DD6" w:rsidRPr="00065E9F" w14:paraId="40D80874" w14:textId="77777777" w:rsidTr="006574BF">
        <w:trPr>
          <w:trHeight w:val="405"/>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22216F9" w14:textId="77777777" w:rsidR="00C80DD6" w:rsidRPr="00065E9F" w:rsidRDefault="00C80DD6" w:rsidP="00C80DD6">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ESPECIFICACIÓN DEL PUESTO</w:t>
            </w:r>
          </w:p>
        </w:tc>
      </w:tr>
      <w:tr w:rsidR="00C80DD6" w:rsidRPr="00065E9F" w14:paraId="4F1A8103" w14:textId="77777777" w:rsidTr="00C7617B">
        <w:trPr>
          <w:trHeight w:val="298"/>
        </w:trPr>
        <w:tc>
          <w:tcPr>
            <w:tcW w:w="10065" w:type="dxa"/>
            <w:gridSpan w:val="8"/>
            <w:tcBorders>
              <w:top w:val="single" w:sz="4" w:space="0" w:color="auto"/>
              <w:left w:val="single" w:sz="4" w:space="0" w:color="auto"/>
              <w:bottom w:val="single" w:sz="4" w:space="0" w:color="auto"/>
              <w:right w:val="single" w:sz="4" w:space="0" w:color="000000"/>
            </w:tcBorders>
            <w:noWrap/>
            <w:vAlign w:val="center"/>
            <w:hideMark/>
          </w:tcPr>
          <w:p w14:paraId="3AC9143F" w14:textId="3DB83686" w:rsidR="00C80DD6" w:rsidRPr="00065E9F" w:rsidRDefault="00C80DD6" w:rsidP="00C80DD6">
            <w:pPr>
              <w:rPr>
                <w:rFonts w:ascii="Times New Roman" w:hAnsi="Times New Roman" w:cs="Times New Roman"/>
                <w:bCs/>
                <w:sz w:val="24"/>
                <w:szCs w:val="24"/>
                <w:lang w:val="es-ES" w:eastAsia="es-ES"/>
              </w:rPr>
            </w:pPr>
            <w:r w:rsidRPr="00065E9F">
              <w:rPr>
                <w:rFonts w:ascii="Times New Roman" w:hAnsi="Times New Roman" w:cs="Times New Roman"/>
                <w:b/>
                <w:bCs/>
                <w:sz w:val="24"/>
                <w:szCs w:val="24"/>
              </w:rPr>
              <w:t xml:space="preserve">ESCOLARIDAD: </w:t>
            </w:r>
            <w:r w:rsidRPr="00065E9F">
              <w:rPr>
                <w:rFonts w:ascii="Times New Roman" w:hAnsi="Times New Roman" w:cs="Times New Roman"/>
                <w:bCs/>
                <w:sz w:val="24"/>
                <w:szCs w:val="24"/>
              </w:rPr>
              <w:t>Licenciatura</w:t>
            </w:r>
            <w:r>
              <w:rPr>
                <w:rFonts w:ascii="Times New Roman" w:hAnsi="Times New Roman" w:cs="Times New Roman"/>
                <w:bCs/>
                <w:sz w:val="24"/>
                <w:szCs w:val="24"/>
              </w:rPr>
              <w:t>.</w:t>
            </w:r>
          </w:p>
        </w:tc>
      </w:tr>
      <w:tr w:rsidR="00C80DD6" w:rsidRPr="00065E9F" w14:paraId="577E3CEC" w14:textId="77777777" w:rsidTr="00C7617B">
        <w:trPr>
          <w:trHeight w:val="298"/>
        </w:trPr>
        <w:tc>
          <w:tcPr>
            <w:tcW w:w="10065" w:type="dxa"/>
            <w:gridSpan w:val="8"/>
            <w:tcBorders>
              <w:top w:val="single" w:sz="4" w:space="0" w:color="auto"/>
              <w:left w:val="single" w:sz="4" w:space="0" w:color="auto"/>
              <w:bottom w:val="single" w:sz="4" w:space="0" w:color="auto"/>
              <w:right w:val="single" w:sz="4" w:space="0" w:color="000000"/>
            </w:tcBorders>
            <w:noWrap/>
            <w:vAlign w:val="center"/>
            <w:hideMark/>
          </w:tcPr>
          <w:p w14:paraId="46D43EE9" w14:textId="08022682" w:rsidR="00C80DD6" w:rsidRPr="00065E9F" w:rsidRDefault="00C80DD6" w:rsidP="00C80DD6">
            <w:pPr>
              <w:rPr>
                <w:rFonts w:ascii="Times New Roman" w:hAnsi="Times New Roman" w:cs="Times New Roman"/>
                <w:bCs/>
                <w:sz w:val="24"/>
                <w:szCs w:val="24"/>
                <w:lang w:val="es-ES" w:eastAsia="es-ES"/>
              </w:rPr>
            </w:pPr>
            <w:r w:rsidRPr="00065E9F">
              <w:rPr>
                <w:rFonts w:ascii="Times New Roman" w:hAnsi="Times New Roman" w:cs="Times New Roman"/>
                <w:b/>
                <w:bCs/>
                <w:sz w:val="24"/>
                <w:szCs w:val="24"/>
              </w:rPr>
              <w:lastRenderedPageBreak/>
              <w:t>EXPERIENCIA:</w:t>
            </w:r>
            <w:r w:rsidRPr="00065E9F">
              <w:rPr>
                <w:rFonts w:ascii="Times New Roman" w:hAnsi="Times New Roman" w:cs="Times New Roman"/>
                <w:bCs/>
                <w:sz w:val="24"/>
                <w:szCs w:val="24"/>
              </w:rPr>
              <w:t xml:space="preserve"> 3 años en puesto igual o similar mínima</w:t>
            </w:r>
            <w:r>
              <w:rPr>
                <w:rFonts w:ascii="Times New Roman" w:hAnsi="Times New Roman" w:cs="Times New Roman"/>
                <w:bCs/>
                <w:sz w:val="24"/>
                <w:szCs w:val="24"/>
              </w:rPr>
              <w:t>.</w:t>
            </w:r>
          </w:p>
        </w:tc>
      </w:tr>
      <w:tr w:rsidR="00C80DD6" w:rsidRPr="00065E9F" w14:paraId="4BB5B606" w14:textId="77777777" w:rsidTr="006574BF">
        <w:trPr>
          <w:trHeight w:val="418"/>
        </w:trPr>
        <w:tc>
          <w:tcPr>
            <w:tcW w:w="10065"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0F40021" w14:textId="77777777" w:rsidR="00C80DD6" w:rsidRPr="00065E9F" w:rsidRDefault="00C80DD6" w:rsidP="00C80DD6">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CONOCIMIENTOS Y HABILIDADES</w:t>
            </w:r>
          </w:p>
        </w:tc>
      </w:tr>
      <w:tr w:rsidR="00C80DD6" w:rsidRPr="00065E9F" w14:paraId="07F4ABBD"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514DB53"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C2EBC25" w14:textId="77777777" w:rsidR="00C80DD6" w:rsidRPr="00065E9F" w:rsidRDefault="00C80DD6" w:rsidP="00C80DD6">
            <w:pPr>
              <w:spacing w:after="0" w:line="240" w:lineRule="auto"/>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Análisis, solución o canalización de problemas.</w:t>
            </w:r>
          </w:p>
        </w:tc>
      </w:tr>
      <w:tr w:rsidR="00C80DD6" w:rsidRPr="00065E9F" w14:paraId="32BDC301" w14:textId="77777777" w:rsidTr="00C7617B">
        <w:trPr>
          <w:gridAfter w:val="1"/>
          <w:wAfter w:w="18"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06D3266"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8334A80" w14:textId="221896D0"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 xml:space="preserve"> Administración</w:t>
            </w:r>
            <w:r w:rsidR="00F168A8">
              <w:rPr>
                <w:rFonts w:ascii="Times New Roman" w:hAnsi="Times New Roman" w:cs="Times New Roman"/>
                <w:sz w:val="24"/>
                <w:szCs w:val="24"/>
                <w:lang w:val="es-ES" w:eastAsia="es-ES"/>
              </w:rPr>
              <w:t>.</w:t>
            </w:r>
          </w:p>
        </w:tc>
      </w:tr>
      <w:tr w:rsidR="00C80DD6" w:rsidRPr="00065E9F" w14:paraId="292B4CD9"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4EEC12D"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6759D96" w14:textId="0EF8922E"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acilidad de palabra</w:t>
            </w:r>
            <w:r w:rsidR="00F168A8">
              <w:rPr>
                <w:rFonts w:ascii="Times New Roman" w:hAnsi="Times New Roman" w:cs="Times New Roman"/>
                <w:sz w:val="24"/>
                <w:szCs w:val="24"/>
                <w:lang w:val="es-ES" w:eastAsia="es-ES"/>
              </w:rPr>
              <w:t>.</w:t>
            </w:r>
          </w:p>
        </w:tc>
      </w:tr>
      <w:tr w:rsidR="00C80DD6" w:rsidRPr="00065E9F" w14:paraId="186A89BB" w14:textId="77777777" w:rsidTr="00C7617B">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D2FF400"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3B095AB" w14:textId="58B7C96D"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Confidencialidad</w:t>
            </w:r>
            <w:r w:rsidR="00F168A8">
              <w:rPr>
                <w:rFonts w:ascii="Times New Roman" w:hAnsi="Times New Roman" w:cs="Times New Roman"/>
                <w:sz w:val="24"/>
                <w:szCs w:val="24"/>
                <w:lang w:val="es-ES" w:eastAsia="es-ES"/>
              </w:rPr>
              <w:t>.</w:t>
            </w:r>
          </w:p>
        </w:tc>
      </w:tr>
      <w:tr w:rsidR="00C80DD6" w:rsidRPr="00065E9F" w14:paraId="638463C4" w14:textId="77777777" w:rsidTr="00C7617B">
        <w:trPr>
          <w:gridAfter w:val="1"/>
          <w:wAfter w:w="18"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A327EC9"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E36B32C" w14:textId="6F6A8C62" w:rsidR="00C80DD6" w:rsidRPr="00065E9F" w:rsidRDefault="00C80DD6" w:rsidP="00C80DD6">
            <w:pPr>
              <w:spacing w:after="0" w:line="240" w:lineRule="auto"/>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Manejo de las TIC´s</w:t>
            </w:r>
            <w:r w:rsidR="00F168A8">
              <w:rPr>
                <w:rFonts w:ascii="Times New Roman" w:hAnsi="Times New Roman" w:cs="Times New Roman"/>
                <w:sz w:val="24"/>
                <w:szCs w:val="24"/>
                <w:lang w:val="es-ES" w:eastAsia="es-ES"/>
              </w:rPr>
              <w:t>.</w:t>
            </w:r>
          </w:p>
        </w:tc>
      </w:tr>
      <w:tr w:rsidR="00C80DD6" w:rsidRPr="00065E9F" w14:paraId="20048B5B" w14:textId="77777777" w:rsidTr="00C7617B">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hideMark/>
          </w:tcPr>
          <w:p w14:paraId="38D4CD74" w14:textId="20DA038A" w:rsidR="00C80DD6" w:rsidRPr="00065E9F"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6</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6DAB953" w14:textId="77777777" w:rsidR="00C80DD6" w:rsidRPr="00065E9F" w:rsidRDefault="00C80DD6" w:rsidP="00C80DD6">
            <w:pPr>
              <w:spacing w:after="0" w:line="240" w:lineRule="auto"/>
              <w:rPr>
                <w:rFonts w:ascii="Times New Roman" w:hAnsi="Times New Roman" w:cs="Times New Roman"/>
                <w:sz w:val="24"/>
                <w:szCs w:val="24"/>
                <w:lang w:val="es-ES" w:eastAsia="es-ES"/>
              </w:rPr>
            </w:pPr>
            <w:r w:rsidRPr="00065E9F">
              <w:rPr>
                <w:rFonts w:ascii="Times New Roman" w:hAnsi="Times New Roman" w:cs="Times New Roman"/>
                <w:bCs/>
                <w:sz w:val="24"/>
                <w:szCs w:val="24"/>
              </w:rPr>
              <w:t>Capacidad para organizar y priorizar actividades.</w:t>
            </w:r>
          </w:p>
        </w:tc>
      </w:tr>
      <w:tr w:rsidR="00C80DD6" w:rsidRPr="00065E9F" w14:paraId="2D03D805" w14:textId="77777777" w:rsidTr="00C7617B">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hideMark/>
          </w:tcPr>
          <w:p w14:paraId="6962F29B" w14:textId="55C7A201" w:rsidR="00C80DD6" w:rsidRPr="00065E9F"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7</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4020844" w14:textId="77777777" w:rsidR="00C80DD6" w:rsidRPr="00065E9F" w:rsidRDefault="00C80DD6" w:rsidP="00C80DD6">
            <w:pPr>
              <w:spacing w:after="0" w:line="240" w:lineRule="auto"/>
              <w:jc w:val="both"/>
              <w:rPr>
                <w:rFonts w:ascii="Times New Roman" w:hAnsi="Times New Roman" w:cs="Times New Roman"/>
                <w:sz w:val="24"/>
                <w:szCs w:val="24"/>
                <w:lang w:val="es-ES" w:eastAsia="es-ES"/>
              </w:rPr>
            </w:pPr>
            <w:r w:rsidRPr="00065E9F">
              <w:rPr>
                <w:rFonts w:ascii="Times New Roman" w:hAnsi="Times New Roman" w:cs="Times New Roman"/>
                <w:bCs/>
                <w:sz w:val="24"/>
                <w:szCs w:val="24"/>
              </w:rPr>
              <w:t>Facilidad para trabajar en conjunto con el person</w:t>
            </w:r>
            <w:r>
              <w:rPr>
                <w:rFonts w:ascii="Times New Roman" w:hAnsi="Times New Roman" w:cs="Times New Roman"/>
                <w:bCs/>
                <w:sz w:val="24"/>
                <w:szCs w:val="24"/>
              </w:rPr>
              <w:t>al directivo de las diferentes Unidades A</w:t>
            </w:r>
            <w:r w:rsidRPr="00065E9F">
              <w:rPr>
                <w:rFonts w:ascii="Times New Roman" w:hAnsi="Times New Roman" w:cs="Times New Roman"/>
                <w:bCs/>
                <w:sz w:val="24"/>
                <w:szCs w:val="24"/>
              </w:rPr>
              <w:t>cadémicas.</w:t>
            </w:r>
          </w:p>
        </w:tc>
      </w:tr>
      <w:tr w:rsidR="00C80DD6" w:rsidRPr="00065E9F" w14:paraId="29C7A88A" w14:textId="77777777" w:rsidTr="00C7617B">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hideMark/>
          </w:tcPr>
          <w:p w14:paraId="0782FDF4" w14:textId="68686FDD" w:rsidR="00C80DD6" w:rsidRPr="00065E9F"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8</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7552DB7" w14:textId="77777777" w:rsidR="00C80DD6" w:rsidRPr="00065E9F" w:rsidRDefault="00C80DD6" w:rsidP="00C80DD6">
            <w:pPr>
              <w:spacing w:after="0" w:line="240" w:lineRule="auto"/>
              <w:rPr>
                <w:rFonts w:ascii="Times New Roman" w:hAnsi="Times New Roman" w:cs="Times New Roman"/>
                <w:sz w:val="24"/>
                <w:szCs w:val="24"/>
                <w:lang w:val="es-ES" w:eastAsia="es-ES"/>
              </w:rPr>
            </w:pPr>
            <w:r>
              <w:rPr>
                <w:rFonts w:ascii="Times New Roman" w:hAnsi="Times New Roman" w:cs="Times New Roman"/>
                <w:bCs/>
                <w:sz w:val="24"/>
                <w:szCs w:val="24"/>
              </w:rPr>
              <w:t>Toma de</w:t>
            </w:r>
            <w:r w:rsidRPr="00065E9F">
              <w:rPr>
                <w:rFonts w:ascii="Times New Roman" w:hAnsi="Times New Roman" w:cs="Times New Roman"/>
                <w:bCs/>
                <w:sz w:val="24"/>
                <w:szCs w:val="24"/>
              </w:rPr>
              <w:t xml:space="preserve"> decisiones acertadas y oportunas.</w:t>
            </w:r>
          </w:p>
        </w:tc>
      </w:tr>
      <w:tr w:rsidR="00C80DD6" w:rsidRPr="00065E9F" w14:paraId="65904AE7" w14:textId="77777777" w:rsidTr="00C7617B">
        <w:trPr>
          <w:trHeight w:val="162"/>
        </w:trPr>
        <w:tc>
          <w:tcPr>
            <w:tcW w:w="10065" w:type="dxa"/>
            <w:gridSpan w:val="8"/>
            <w:tcBorders>
              <w:top w:val="single" w:sz="4" w:space="0" w:color="auto"/>
              <w:left w:val="nil"/>
              <w:bottom w:val="single" w:sz="4" w:space="0" w:color="auto"/>
              <w:right w:val="nil"/>
            </w:tcBorders>
            <w:noWrap/>
            <w:vAlign w:val="center"/>
          </w:tcPr>
          <w:p w14:paraId="6B996E8D" w14:textId="77777777" w:rsidR="00C80DD6" w:rsidRPr="00065E9F" w:rsidRDefault="00C80DD6" w:rsidP="00C80DD6">
            <w:pPr>
              <w:spacing w:after="0" w:line="240" w:lineRule="auto"/>
              <w:jc w:val="center"/>
              <w:rPr>
                <w:rFonts w:ascii="Times New Roman" w:hAnsi="Times New Roman" w:cs="Times New Roman"/>
                <w:b/>
                <w:bCs/>
                <w:sz w:val="24"/>
                <w:szCs w:val="24"/>
              </w:rPr>
            </w:pPr>
          </w:p>
          <w:tbl>
            <w:tblPr>
              <w:tblStyle w:val="Tablaconcuadrcula"/>
              <w:tblW w:w="9840" w:type="dxa"/>
              <w:tblLayout w:type="fixed"/>
              <w:tblLook w:val="04A0" w:firstRow="1" w:lastRow="0" w:firstColumn="1" w:lastColumn="0" w:noHBand="0" w:noVBand="1"/>
            </w:tblPr>
            <w:tblGrid>
              <w:gridCol w:w="567"/>
              <w:gridCol w:w="9273"/>
            </w:tblGrid>
            <w:tr w:rsidR="00C80DD6" w:rsidRPr="00065E9F" w14:paraId="59CBF124" w14:textId="77777777" w:rsidTr="006574BF">
              <w:trPr>
                <w:trHeight w:val="389"/>
              </w:trPr>
              <w:tc>
                <w:tcPr>
                  <w:tcW w:w="98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8330ECE" w14:textId="77777777" w:rsidR="00C80DD6" w:rsidRPr="00065E9F" w:rsidRDefault="00C80DD6" w:rsidP="00C80DD6">
                  <w:pPr>
                    <w:jc w:val="center"/>
                    <w:rPr>
                      <w:rFonts w:ascii="Times New Roman" w:hAnsi="Times New Roman" w:cs="Times New Roman"/>
                      <w:b/>
                      <w:bCs/>
                      <w:sz w:val="24"/>
                      <w:szCs w:val="24"/>
                    </w:rPr>
                  </w:pPr>
                  <w:r w:rsidRPr="00065E9F">
                    <w:rPr>
                      <w:rFonts w:ascii="Times New Roman" w:hAnsi="Times New Roman" w:cs="Times New Roman"/>
                      <w:b/>
                      <w:bCs/>
                      <w:sz w:val="24"/>
                      <w:szCs w:val="24"/>
                    </w:rPr>
                    <w:t>COMPETENCIAS</w:t>
                  </w:r>
                </w:p>
              </w:tc>
            </w:tr>
            <w:tr w:rsidR="00C80DD6" w:rsidRPr="00065E9F" w14:paraId="209CF44B" w14:textId="77777777" w:rsidTr="00C7617B">
              <w:tc>
                <w:tcPr>
                  <w:tcW w:w="567" w:type="dxa"/>
                  <w:tcBorders>
                    <w:top w:val="single" w:sz="4" w:space="0" w:color="auto"/>
                    <w:left w:val="single" w:sz="4" w:space="0" w:color="auto"/>
                    <w:bottom w:val="single" w:sz="4" w:space="0" w:color="auto"/>
                    <w:right w:val="single" w:sz="4" w:space="0" w:color="auto"/>
                  </w:tcBorders>
                  <w:hideMark/>
                </w:tcPr>
                <w:p w14:paraId="7FEED91A" w14:textId="77777777" w:rsidR="00C80DD6" w:rsidRPr="00065E9F" w:rsidRDefault="00C80DD6" w:rsidP="00C80DD6">
                  <w:pPr>
                    <w:jc w:val="center"/>
                    <w:rPr>
                      <w:rFonts w:ascii="Times New Roman" w:hAnsi="Times New Roman" w:cs="Times New Roman"/>
                      <w:bCs/>
                      <w:sz w:val="24"/>
                      <w:szCs w:val="24"/>
                    </w:rPr>
                  </w:pPr>
                  <w:r w:rsidRPr="00065E9F">
                    <w:rPr>
                      <w:rFonts w:ascii="Times New Roman" w:hAnsi="Times New Roman" w:cs="Times New Roman"/>
                      <w:bCs/>
                      <w:sz w:val="24"/>
                      <w:szCs w:val="24"/>
                    </w:rPr>
                    <w:t>1</w:t>
                  </w:r>
                </w:p>
              </w:tc>
              <w:tc>
                <w:tcPr>
                  <w:tcW w:w="9273" w:type="dxa"/>
                  <w:tcBorders>
                    <w:top w:val="single" w:sz="4" w:space="0" w:color="auto"/>
                    <w:left w:val="single" w:sz="4" w:space="0" w:color="auto"/>
                    <w:bottom w:val="single" w:sz="4" w:space="0" w:color="auto"/>
                    <w:right w:val="single" w:sz="4" w:space="0" w:color="auto"/>
                  </w:tcBorders>
                  <w:hideMark/>
                </w:tcPr>
                <w:p w14:paraId="090BB149" w14:textId="11D6146F" w:rsidR="00C80DD6" w:rsidRPr="00065E9F"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401 </w:t>
                  </w:r>
                  <w:r w:rsidRPr="005063CF">
                    <w:rPr>
                      <w:rFonts w:ascii="Times New Roman" w:hAnsi="Times New Roman" w:cs="Times New Roman"/>
                      <w:bCs/>
                      <w:sz w:val="24"/>
                      <w:szCs w:val="24"/>
                    </w:rPr>
                    <w:t>Li</w:t>
                  </w:r>
                  <w:r>
                    <w:rPr>
                      <w:rFonts w:ascii="Times New Roman" w:hAnsi="Times New Roman" w:cs="Times New Roman"/>
                      <w:bCs/>
                      <w:sz w:val="24"/>
                      <w:szCs w:val="24"/>
                    </w:rPr>
                    <w:t>derazgo en el servicio público.</w:t>
                  </w:r>
                </w:p>
              </w:tc>
            </w:tr>
            <w:tr w:rsidR="00C80DD6" w:rsidRPr="00065E9F" w14:paraId="3CCFF181" w14:textId="77777777" w:rsidTr="00C7617B">
              <w:tc>
                <w:tcPr>
                  <w:tcW w:w="567" w:type="dxa"/>
                  <w:tcBorders>
                    <w:top w:val="single" w:sz="4" w:space="0" w:color="auto"/>
                    <w:left w:val="single" w:sz="4" w:space="0" w:color="auto"/>
                    <w:bottom w:val="single" w:sz="4" w:space="0" w:color="auto"/>
                    <w:right w:val="single" w:sz="4" w:space="0" w:color="auto"/>
                  </w:tcBorders>
                  <w:hideMark/>
                </w:tcPr>
                <w:p w14:paraId="4054B29E" w14:textId="77777777" w:rsidR="00C80DD6" w:rsidRPr="00065E9F" w:rsidRDefault="00C80DD6" w:rsidP="00C80DD6">
                  <w:pPr>
                    <w:jc w:val="center"/>
                    <w:rPr>
                      <w:rFonts w:ascii="Times New Roman" w:hAnsi="Times New Roman" w:cs="Times New Roman"/>
                      <w:bCs/>
                      <w:sz w:val="24"/>
                      <w:szCs w:val="24"/>
                    </w:rPr>
                  </w:pPr>
                  <w:r w:rsidRPr="00065E9F">
                    <w:rPr>
                      <w:rFonts w:ascii="Times New Roman" w:hAnsi="Times New Roman" w:cs="Times New Roman"/>
                      <w:bCs/>
                      <w:sz w:val="24"/>
                      <w:szCs w:val="24"/>
                    </w:rPr>
                    <w:t>2</w:t>
                  </w:r>
                </w:p>
              </w:tc>
              <w:tc>
                <w:tcPr>
                  <w:tcW w:w="9273" w:type="dxa"/>
                  <w:tcBorders>
                    <w:top w:val="single" w:sz="4" w:space="0" w:color="auto"/>
                    <w:left w:val="single" w:sz="4" w:space="0" w:color="auto"/>
                    <w:bottom w:val="single" w:sz="4" w:space="0" w:color="auto"/>
                    <w:right w:val="single" w:sz="4" w:space="0" w:color="auto"/>
                  </w:tcBorders>
                  <w:hideMark/>
                </w:tcPr>
                <w:p w14:paraId="0C553B48" w14:textId="2EBD927A" w:rsidR="00C80DD6" w:rsidRPr="00065E9F"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372 </w:t>
                  </w:r>
                  <w:r w:rsidRPr="005063CF">
                    <w:rPr>
                      <w:rFonts w:ascii="Times New Roman" w:hAnsi="Times New Roman" w:cs="Times New Roman"/>
                      <w:bCs/>
                      <w:sz w:val="24"/>
                      <w:szCs w:val="24"/>
                    </w:rPr>
                    <w:t xml:space="preserve">Diseño del plan estratégico </w:t>
                  </w:r>
                  <w:r w:rsidR="00F168A8">
                    <w:rPr>
                      <w:rFonts w:ascii="Times New Roman" w:hAnsi="Times New Roman" w:cs="Times New Roman"/>
                      <w:bCs/>
                      <w:sz w:val="24"/>
                      <w:szCs w:val="24"/>
                    </w:rPr>
                    <w:t>para una institución educativa.</w:t>
                  </w:r>
                </w:p>
              </w:tc>
            </w:tr>
            <w:tr w:rsidR="00C80DD6" w:rsidRPr="00065E9F" w14:paraId="6F01C7F1" w14:textId="77777777" w:rsidTr="00C7617B">
              <w:tc>
                <w:tcPr>
                  <w:tcW w:w="567" w:type="dxa"/>
                  <w:tcBorders>
                    <w:top w:val="single" w:sz="4" w:space="0" w:color="auto"/>
                    <w:left w:val="single" w:sz="4" w:space="0" w:color="auto"/>
                    <w:bottom w:val="single" w:sz="4" w:space="0" w:color="auto"/>
                    <w:right w:val="single" w:sz="4" w:space="0" w:color="auto"/>
                  </w:tcBorders>
                  <w:hideMark/>
                </w:tcPr>
                <w:p w14:paraId="1070AC1F" w14:textId="77777777" w:rsidR="00C80DD6" w:rsidRPr="00065E9F" w:rsidRDefault="00C80DD6" w:rsidP="00C80DD6">
                  <w:pPr>
                    <w:jc w:val="center"/>
                    <w:rPr>
                      <w:rFonts w:ascii="Times New Roman" w:hAnsi="Times New Roman" w:cs="Times New Roman"/>
                      <w:bCs/>
                      <w:sz w:val="24"/>
                      <w:szCs w:val="24"/>
                    </w:rPr>
                  </w:pPr>
                  <w:r w:rsidRPr="00065E9F">
                    <w:rPr>
                      <w:rFonts w:ascii="Times New Roman" w:hAnsi="Times New Roman" w:cs="Times New Roman"/>
                      <w:bCs/>
                      <w:sz w:val="24"/>
                      <w:szCs w:val="24"/>
                    </w:rPr>
                    <w:t>3</w:t>
                  </w:r>
                </w:p>
              </w:tc>
              <w:tc>
                <w:tcPr>
                  <w:tcW w:w="9273" w:type="dxa"/>
                  <w:tcBorders>
                    <w:top w:val="single" w:sz="4" w:space="0" w:color="auto"/>
                    <w:left w:val="single" w:sz="4" w:space="0" w:color="auto"/>
                    <w:bottom w:val="single" w:sz="4" w:space="0" w:color="auto"/>
                    <w:right w:val="single" w:sz="4" w:space="0" w:color="auto"/>
                  </w:tcBorders>
                  <w:hideMark/>
                </w:tcPr>
                <w:p w14:paraId="4D87D4F6" w14:textId="70E9A4E5" w:rsidR="00C80DD6" w:rsidRPr="00065E9F" w:rsidRDefault="00C80DD6" w:rsidP="00C80DD6">
                  <w:pPr>
                    <w:rPr>
                      <w:rFonts w:ascii="Times New Roman" w:hAnsi="Times New Roman" w:cs="Times New Roman"/>
                      <w:bCs/>
                      <w:sz w:val="24"/>
                      <w:szCs w:val="24"/>
                    </w:rPr>
                  </w:pPr>
                  <w:r>
                    <w:rPr>
                      <w:rFonts w:ascii="Times New Roman" w:hAnsi="Times New Roman" w:cs="Times New Roman"/>
                      <w:bCs/>
                      <w:sz w:val="24"/>
                      <w:szCs w:val="24"/>
                    </w:rPr>
                    <w:t xml:space="preserve">EC0428 </w:t>
                  </w:r>
                  <w:r w:rsidRPr="005063CF">
                    <w:rPr>
                      <w:rFonts w:ascii="Times New Roman" w:hAnsi="Times New Roman" w:cs="Times New Roman"/>
                      <w:bCs/>
                      <w:sz w:val="24"/>
                      <w:szCs w:val="24"/>
                    </w:rPr>
                    <w:t>Gestión de la produc</w:t>
                  </w:r>
                  <w:r>
                    <w:rPr>
                      <w:rFonts w:ascii="Times New Roman" w:hAnsi="Times New Roman" w:cs="Times New Roman"/>
                      <w:bCs/>
                      <w:sz w:val="24"/>
                      <w:szCs w:val="24"/>
                    </w:rPr>
                    <w:t>tividad en el servicio público.</w:t>
                  </w:r>
                </w:p>
              </w:tc>
            </w:tr>
            <w:tr w:rsidR="00C80DD6" w:rsidRPr="00065E9F" w14:paraId="722F6AD6" w14:textId="77777777" w:rsidTr="006574BF">
              <w:trPr>
                <w:trHeight w:val="407"/>
              </w:trPr>
              <w:tc>
                <w:tcPr>
                  <w:tcW w:w="98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1BA05D7E" w14:textId="77777777" w:rsidR="00C80DD6" w:rsidRPr="00065E9F" w:rsidRDefault="00C80DD6" w:rsidP="00C80DD6">
                  <w:pPr>
                    <w:jc w:val="center"/>
                    <w:rPr>
                      <w:rFonts w:ascii="Times New Roman" w:hAnsi="Times New Roman" w:cs="Times New Roman"/>
                      <w:b/>
                      <w:bCs/>
                      <w:sz w:val="24"/>
                      <w:szCs w:val="24"/>
                    </w:rPr>
                  </w:pPr>
                  <w:r w:rsidRPr="00065E9F">
                    <w:rPr>
                      <w:rFonts w:ascii="Times New Roman" w:hAnsi="Times New Roman" w:cs="Times New Roman"/>
                      <w:b/>
                      <w:bCs/>
                      <w:sz w:val="24"/>
                      <w:szCs w:val="24"/>
                    </w:rPr>
                    <w:t>RELACIONES</w:t>
                  </w:r>
                </w:p>
              </w:tc>
            </w:tr>
          </w:tbl>
          <w:p w14:paraId="20227933" w14:textId="77777777" w:rsidR="00C80DD6" w:rsidRPr="00065E9F" w:rsidRDefault="00C80DD6" w:rsidP="00C80DD6">
            <w:pPr>
              <w:spacing w:after="0"/>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INTERNAS</w:t>
            </w:r>
          </w:p>
        </w:tc>
      </w:tr>
      <w:tr w:rsidR="00C80DD6" w:rsidRPr="00065E9F" w14:paraId="35A1BF05"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B9674A7" w14:textId="0A3AA167" w:rsidR="00C80DD6" w:rsidRPr="00065E9F"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6062AB9" w14:textId="77777777" w:rsidR="00C80DD6" w:rsidRPr="00065E9F" w:rsidRDefault="00C80DD6" w:rsidP="00C80DD6">
            <w:pPr>
              <w:spacing w:after="0" w:line="240" w:lineRule="auto"/>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Personal dentro del Enlace Institucional</w:t>
            </w:r>
          </w:p>
        </w:tc>
      </w:tr>
      <w:tr w:rsidR="00C80DD6" w:rsidRPr="00065E9F" w14:paraId="77451370" w14:textId="77777777" w:rsidTr="00C7617B">
        <w:trPr>
          <w:trHeight w:val="329"/>
        </w:trPr>
        <w:tc>
          <w:tcPr>
            <w:tcW w:w="10065" w:type="dxa"/>
            <w:gridSpan w:val="8"/>
            <w:tcBorders>
              <w:top w:val="single" w:sz="4" w:space="0" w:color="auto"/>
              <w:left w:val="single" w:sz="4" w:space="0" w:color="auto"/>
              <w:bottom w:val="single" w:sz="4" w:space="0" w:color="auto"/>
              <w:right w:val="single" w:sz="4" w:space="0" w:color="auto"/>
            </w:tcBorders>
            <w:noWrap/>
            <w:vAlign w:val="center"/>
            <w:hideMark/>
          </w:tcPr>
          <w:p w14:paraId="1929E50E" w14:textId="77777777" w:rsidR="00C80DD6" w:rsidRPr="00065E9F" w:rsidRDefault="00C80DD6" w:rsidP="00C80DD6">
            <w:pPr>
              <w:spacing w:after="0" w:line="240" w:lineRule="auto"/>
              <w:jc w:val="center"/>
              <w:rPr>
                <w:rFonts w:ascii="Times New Roman" w:hAnsi="Times New Roman" w:cs="Times New Roman"/>
                <w:b/>
                <w:bCs/>
                <w:sz w:val="24"/>
                <w:szCs w:val="24"/>
                <w:lang w:val="es-ES" w:eastAsia="es-ES"/>
              </w:rPr>
            </w:pPr>
            <w:r w:rsidRPr="00065E9F">
              <w:rPr>
                <w:rFonts w:ascii="Times New Roman" w:hAnsi="Times New Roman" w:cs="Times New Roman"/>
                <w:b/>
                <w:bCs/>
                <w:sz w:val="24"/>
                <w:szCs w:val="24"/>
              </w:rPr>
              <w:t>EXTERNAS</w:t>
            </w:r>
          </w:p>
        </w:tc>
      </w:tr>
      <w:tr w:rsidR="00C80DD6" w:rsidRPr="00065E9F" w14:paraId="115FEA5D"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007A939"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14:paraId="30F3BB29" w14:textId="77777777" w:rsidR="00C80DD6" w:rsidRPr="00065E9F" w:rsidRDefault="00C80DD6" w:rsidP="00C80DD6">
            <w:pPr>
              <w:spacing w:after="0" w:line="240" w:lineRule="auto"/>
              <w:rPr>
                <w:rFonts w:ascii="Times New Roman" w:hAnsi="Times New Roman" w:cs="Times New Roman"/>
                <w:sz w:val="24"/>
                <w:szCs w:val="24"/>
                <w:lang w:val="es-ES" w:eastAsia="es-ES"/>
              </w:rPr>
            </w:pPr>
            <w:r w:rsidRPr="00065E9F">
              <w:rPr>
                <w:rFonts w:ascii="Times New Roman" w:hAnsi="Times New Roman" w:cs="Times New Roman"/>
                <w:sz w:val="24"/>
                <w:szCs w:val="24"/>
                <w:lang w:val="es-ES" w:eastAsia="es-ES"/>
              </w:rPr>
              <w:t xml:space="preserve">Rectoría </w:t>
            </w:r>
          </w:p>
        </w:tc>
      </w:tr>
      <w:tr w:rsidR="00C80DD6" w:rsidRPr="00065E9F" w14:paraId="4C51A726"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7AEBCCA"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58D6467"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 las Áreas Administrativas del Edificio Central</w:t>
            </w:r>
          </w:p>
        </w:tc>
      </w:tr>
      <w:tr w:rsidR="00C80DD6" w:rsidRPr="00065E9F" w14:paraId="6DA6A2B1"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3862DA6"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14:paraId="7D923921"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Directivos de Facultades y Escuelas de Media Superior de la Laguna</w:t>
            </w:r>
          </w:p>
        </w:tc>
      </w:tr>
      <w:tr w:rsidR="00C80DD6" w:rsidRPr="00065E9F" w14:paraId="6ED64526"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CBC5C4F" w14:textId="77777777" w:rsidR="00C80DD6" w:rsidRPr="00065E9F" w:rsidRDefault="00C80DD6" w:rsidP="00C80DD6">
            <w:pPr>
              <w:spacing w:after="0" w:line="240" w:lineRule="auto"/>
              <w:jc w:val="center"/>
              <w:rPr>
                <w:rFonts w:ascii="Times New Roman" w:hAnsi="Times New Roman" w:cs="Times New Roman"/>
                <w:sz w:val="24"/>
                <w:szCs w:val="24"/>
                <w:lang w:val="es-ES" w:eastAsia="es-ES"/>
              </w:rPr>
            </w:pPr>
            <w:r w:rsidRPr="00065E9F">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14:paraId="512E0DDA"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Funcionarios del Gobierno Municipal de Gómez Palacio.</w:t>
            </w:r>
          </w:p>
        </w:tc>
      </w:tr>
      <w:tr w:rsidR="00C80DD6" w:rsidRPr="00065E9F" w14:paraId="27931CE9" w14:textId="77777777" w:rsidTr="00C7617B">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D27C4A8" w14:textId="77777777" w:rsidR="00C80DD6" w:rsidRPr="00065E9F" w:rsidRDefault="00C80DD6" w:rsidP="00C80DD6">
            <w:pPr>
              <w:spacing w:after="0" w:line="240" w:lineRule="auto"/>
              <w:jc w:val="center"/>
              <w:rPr>
                <w:rFonts w:ascii="Times New Roman" w:hAnsi="Times New Roman" w:cs="Times New Roman"/>
                <w:sz w:val="24"/>
                <w:szCs w:val="24"/>
              </w:rPr>
            </w:pPr>
            <w:r w:rsidRPr="00065E9F">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69B032A0" w14:textId="77777777" w:rsidR="00C80DD6" w:rsidRPr="00F36E2A" w:rsidRDefault="00C80DD6" w:rsidP="00C80DD6">
            <w:pPr>
              <w:spacing w:after="0" w:line="240" w:lineRule="auto"/>
              <w:rPr>
                <w:rFonts w:ascii="Times New Roman" w:hAnsi="Times New Roman" w:cs="Times New Roman"/>
                <w:sz w:val="24"/>
                <w:szCs w:val="24"/>
                <w:lang w:val="es-ES" w:eastAsia="es-ES"/>
              </w:rPr>
            </w:pPr>
            <w:r w:rsidRPr="00F36E2A">
              <w:rPr>
                <w:rFonts w:ascii="Times New Roman" w:hAnsi="Times New Roman" w:cs="Times New Roman"/>
                <w:sz w:val="24"/>
                <w:szCs w:val="24"/>
                <w:lang w:val="es-ES" w:eastAsia="es-ES"/>
              </w:rPr>
              <w:t>Sociedad civil de la laguna y sus diferentes sectores</w:t>
            </w:r>
          </w:p>
        </w:tc>
      </w:tr>
    </w:tbl>
    <w:p w14:paraId="51C8E8FD" w14:textId="77777777" w:rsidR="007E50E8" w:rsidRDefault="007E50E8" w:rsidP="00125003">
      <w:pPr>
        <w:spacing w:after="0" w:line="240" w:lineRule="auto"/>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CD5C66" w:rsidRPr="001E228D" w14:paraId="2B278D2B" w14:textId="77777777" w:rsidTr="00C7617B">
        <w:trPr>
          <w:trHeight w:val="775"/>
        </w:trPr>
        <w:tc>
          <w:tcPr>
            <w:tcW w:w="3049" w:type="dxa"/>
            <w:tcBorders>
              <w:top w:val="single" w:sz="4" w:space="0" w:color="auto"/>
              <w:left w:val="single" w:sz="4" w:space="0" w:color="auto"/>
              <w:bottom w:val="single" w:sz="4" w:space="0" w:color="auto"/>
              <w:right w:val="single" w:sz="4" w:space="0" w:color="auto"/>
            </w:tcBorders>
            <w:shd w:val="clear" w:color="auto" w:fill="C00000"/>
            <w:hideMark/>
          </w:tcPr>
          <w:p w14:paraId="239F23A7" w14:textId="77777777" w:rsidR="00CD5C66" w:rsidRPr="001E228D" w:rsidRDefault="00CD5C66" w:rsidP="00C7617B">
            <w:pPr>
              <w:jc w:val="center"/>
              <w:rPr>
                <w:rFonts w:ascii="Times New Roman" w:hAnsi="Times New Roman" w:cs="Times New Roman"/>
              </w:rPr>
            </w:pPr>
            <w:r w:rsidRPr="001E228D">
              <w:rPr>
                <w:rFonts w:ascii="Times New Roman" w:hAnsi="Times New Roman" w:cs="Times New Roman"/>
                <w:b/>
                <w:sz w:val="24"/>
                <w:szCs w:val="24"/>
                <w:lang w:val="es-ES" w:eastAsia="es-ES"/>
              </w:rPr>
              <w:t>NOMBRE Y FIRMA DE LA PERSONA QUE AUTORIZA</w:t>
            </w:r>
          </w:p>
        </w:tc>
      </w:tr>
      <w:tr w:rsidR="00CD5C66" w:rsidRPr="00C80DD6" w14:paraId="387D81AF" w14:textId="77777777" w:rsidTr="00C80DD6">
        <w:trPr>
          <w:trHeight w:val="1417"/>
        </w:trPr>
        <w:tc>
          <w:tcPr>
            <w:tcW w:w="3049" w:type="dxa"/>
            <w:tcBorders>
              <w:top w:val="single" w:sz="4" w:space="0" w:color="auto"/>
              <w:left w:val="single" w:sz="4" w:space="0" w:color="auto"/>
              <w:bottom w:val="single" w:sz="4" w:space="0" w:color="auto"/>
              <w:right w:val="single" w:sz="4" w:space="0" w:color="auto"/>
            </w:tcBorders>
          </w:tcPr>
          <w:p w14:paraId="275F79BF" w14:textId="77777777" w:rsidR="00CD5C66" w:rsidRPr="00C80DD6" w:rsidRDefault="00CD5C66" w:rsidP="00C7617B">
            <w:pPr>
              <w:rPr>
                <w:rFonts w:ascii="Times New Roman" w:hAnsi="Times New Roman" w:cs="Times New Roman"/>
                <w:sz w:val="24"/>
                <w:szCs w:val="24"/>
              </w:rPr>
            </w:pPr>
          </w:p>
          <w:p w14:paraId="14CE6709" w14:textId="5A5586EF" w:rsidR="00CD5C66" w:rsidRPr="00C80DD6" w:rsidRDefault="00CD5C66" w:rsidP="00C7617B">
            <w:pPr>
              <w:rPr>
                <w:rFonts w:ascii="Times New Roman" w:hAnsi="Times New Roman" w:cs="Times New Roman"/>
                <w:sz w:val="24"/>
                <w:szCs w:val="24"/>
              </w:rPr>
            </w:pPr>
          </w:p>
          <w:p w14:paraId="1E265691" w14:textId="77777777" w:rsidR="00F36E2A" w:rsidRPr="00C80DD6" w:rsidRDefault="00F36E2A" w:rsidP="00C7617B">
            <w:pPr>
              <w:rPr>
                <w:rFonts w:ascii="Times New Roman" w:hAnsi="Times New Roman" w:cs="Times New Roman"/>
                <w:sz w:val="24"/>
                <w:szCs w:val="24"/>
              </w:rPr>
            </w:pPr>
          </w:p>
          <w:p w14:paraId="0324DEA1" w14:textId="6163CABD" w:rsidR="00CD5C66" w:rsidRPr="00C80DD6" w:rsidRDefault="00C80DD6" w:rsidP="00C80DD6">
            <w:pPr>
              <w:jc w:val="center"/>
              <w:rPr>
                <w:sz w:val="24"/>
                <w:szCs w:val="24"/>
              </w:rPr>
            </w:pPr>
            <w:r w:rsidRPr="00C80DD6">
              <w:rPr>
                <w:rFonts w:ascii="Times New Roman" w:hAnsi="Times New Roman" w:cs="Times New Roman"/>
                <w:sz w:val="24"/>
                <w:szCs w:val="24"/>
              </w:rPr>
              <w:t>M.A. Rubén Solís Ríos</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CD5C66" w:rsidRPr="00C80DD6" w14:paraId="04025C8D" w14:textId="77777777" w:rsidTr="00C7617B">
        <w:trPr>
          <w:trHeight w:val="775"/>
        </w:trPr>
        <w:tc>
          <w:tcPr>
            <w:tcW w:w="3299" w:type="dxa"/>
            <w:tcBorders>
              <w:top w:val="single" w:sz="4" w:space="0" w:color="auto"/>
              <w:left w:val="single" w:sz="4" w:space="0" w:color="auto"/>
              <w:bottom w:val="single" w:sz="4" w:space="0" w:color="auto"/>
              <w:right w:val="single" w:sz="4" w:space="0" w:color="auto"/>
            </w:tcBorders>
            <w:shd w:val="clear" w:color="auto" w:fill="C00000"/>
            <w:hideMark/>
          </w:tcPr>
          <w:p w14:paraId="41E4DD16" w14:textId="77777777" w:rsidR="00CD5C66" w:rsidRPr="00C80DD6" w:rsidRDefault="00CD5C66" w:rsidP="00C7617B">
            <w:pPr>
              <w:spacing w:after="200" w:line="276" w:lineRule="auto"/>
              <w:jc w:val="center"/>
              <w:rPr>
                <w:rFonts w:ascii="Times New Roman" w:hAnsi="Times New Roman" w:cs="Times New Roman"/>
                <w:sz w:val="24"/>
                <w:szCs w:val="24"/>
              </w:rPr>
            </w:pPr>
            <w:r w:rsidRPr="00C80DD6">
              <w:rPr>
                <w:rFonts w:ascii="Times New Roman" w:hAnsi="Times New Roman" w:cs="Times New Roman"/>
                <w:b/>
                <w:sz w:val="24"/>
                <w:szCs w:val="24"/>
                <w:lang w:val="es-ES" w:eastAsia="es-ES"/>
              </w:rPr>
              <w:t xml:space="preserve">NOMBRE Y FIRMA DEL TRABAJADOR </w:t>
            </w:r>
          </w:p>
        </w:tc>
      </w:tr>
      <w:tr w:rsidR="00CD5C66" w:rsidRPr="00C80DD6" w14:paraId="6C9DFADA" w14:textId="77777777" w:rsidTr="006A03D5">
        <w:trPr>
          <w:trHeight w:val="1138"/>
        </w:trPr>
        <w:tc>
          <w:tcPr>
            <w:tcW w:w="3299" w:type="dxa"/>
            <w:tcBorders>
              <w:top w:val="single" w:sz="4" w:space="0" w:color="auto"/>
              <w:left w:val="single" w:sz="4" w:space="0" w:color="auto"/>
              <w:bottom w:val="single" w:sz="4" w:space="0" w:color="auto"/>
              <w:right w:val="single" w:sz="4" w:space="0" w:color="auto"/>
            </w:tcBorders>
          </w:tcPr>
          <w:p w14:paraId="69A5529B" w14:textId="77777777" w:rsidR="00CD5C66" w:rsidRPr="00C80DD6" w:rsidRDefault="00CD5C66" w:rsidP="00C7617B">
            <w:pPr>
              <w:rPr>
                <w:rFonts w:ascii="Times New Roman" w:hAnsi="Times New Roman" w:cs="Times New Roman"/>
                <w:sz w:val="24"/>
                <w:szCs w:val="24"/>
              </w:rPr>
            </w:pPr>
          </w:p>
          <w:p w14:paraId="065EE5CB" w14:textId="77777777" w:rsidR="00CD5C66" w:rsidRPr="00C80DD6" w:rsidRDefault="00CD5C66" w:rsidP="00C7617B">
            <w:pPr>
              <w:rPr>
                <w:rFonts w:ascii="Times New Roman" w:hAnsi="Times New Roman" w:cs="Times New Roman"/>
                <w:sz w:val="24"/>
                <w:szCs w:val="24"/>
              </w:rPr>
            </w:pPr>
          </w:p>
          <w:sdt>
            <w:sdtPr>
              <w:rPr>
                <w:rFonts w:ascii="Times New Roman" w:hAnsi="Times New Roman" w:cs="Times New Roman"/>
                <w:sz w:val="24"/>
                <w:szCs w:val="24"/>
              </w:rPr>
              <w:id w:val="-739641247"/>
              <w:placeholder>
                <w:docPart w:val="4948E8E7A59F4E05BE843F4DE6732BDF"/>
              </w:placeholder>
            </w:sdtPr>
            <w:sdtEndPr/>
            <w:sdtContent>
              <w:p w14:paraId="325B9B5D" w14:textId="5D7C020D" w:rsidR="00F36E2A" w:rsidRPr="00C80DD6" w:rsidRDefault="00F36E2A" w:rsidP="00F36E2A">
                <w:pPr>
                  <w:shd w:val="clear" w:color="auto" w:fill="FFFFFF" w:themeFill="background1"/>
                  <w:rPr>
                    <w:rFonts w:ascii="Times New Roman" w:hAnsi="Times New Roman" w:cs="Times New Roman"/>
                    <w:sz w:val="24"/>
                    <w:szCs w:val="24"/>
                  </w:rPr>
                </w:pPr>
              </w:p>
              <w:p w14:paraId="0AFED0D4" w14:textId="51BF8C10" w:rsidR="00CD5C66" w:rsidRPr="00C80DD6" w:rsidRDefault="00C80DD6" w:rsidP="006574BF">
                <w:pPr>
                  <w:shd w:val="clear" w:color="auto" w:fill="FFFFFF" w:themeFill="background1"/>
                  <w:jc w:val="center"/>
                  <w:rPr>
                    <w:rFonts w:ascii="Times New Roman" w:hAnsi="Times New Roman" w:cs="Times New Roman"/>
                    <w:b/>
                    <w:bCs/>
                    <w:sz w:val="24"/>
                    <w:szCs w:val="24"/>
                  </w:rPr>
                </w:pPr>
                <w:r w:rsidRPr="00C80DD6">
                  <w:rPr>
                    <w:rFonts w:ascii="Times New Roman" w:hAnsi="Times New Roman" w:cs="Times New Roman"/>
                    <w:bCs/>
                    <w:sz w:val="24"/>
                    <w:szCs w:val="24"/>
                  </w:rPr>
                  <w:t>Dr. J</w:t>
                </w:r>
                <w:r w:rsidR="006C57FA">
                  <w:rPr>
                    <w:rFonts w:ascii="Times New Roman" w:hAnsi="Times New Roman" w:cs="Times New Roman"/>
                    <w:bCs/>
                    <w:sz w:val="24"/>
                    <w:szCs w:val="24"/>
                  </w:rPr>
                  <w:t xml:space="preserve">uan </w:t>
                </w:r>
                <w:r w:rsidRPr="00C80DD6">
                  <w:rPr>
                    <w:rFonts w:ascii="Times New Roman" w:hAnsi="Times New Roman" w:cs="Times New Roman"/>
                    <w:bCs/>
                    <w:sz w:val="24"/>
                    <w:szCs w:val="24"/>
                  </w:rPr>
                  <w:t>Manuel Candelas Rangel</w:t>
                </w:r>
              </w:p>
            </w:sdtContent>
          </w:sdt>
        </w:tc>
      </w:tr>
    </w:tbl>
    <w:tbl>
      <w:tblPr>
        <w:tblpPr w:leftFromText="141" w:rightFromText="141" w:bottomFromText="200"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93"/>
        <w:gridCol w:w="834"/>
        <w:gridCol w:w="1230"/>
      </w:tblGrid>
      <w:tr w:rsidR="00CD5C66" w:rsidRPr="00C80DD6" w14:paraId="3020F5B4" w14:textId="77777777" w:rsidTr="006574BF">
        <w:trPr>
          <w:trHeight w:val="418"/>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3AD72FD" w14:textId="77777777" w:rsidR="00CD5C66" w:rsidRPr="00C80DD6" w:rsidRDefault="00CD5C66" w:rsidP="00125003">
            <w:pPr>
              <w:spacing w:after="0" w:line="240" w:lineRule="auto"/>
              <w:jc w:val="center"/>
              <w:rPr>
                <w:rFonts w:ascii="Times New Roman" w:hAnsi="Times New Roman" w:cs="Times New Roman"/>
                <w:b/>
                <w:bCs/>
                <w:sz w:val="24"/>
                <w:szCs w:val="24"/>
                <w:lang w:val="es-ES" w:eastAsia="es-ES"/>
              </w:rPr>
            </w:pPr>
            <w:r w:rsidRPr="00C80DD6">
              <w:rPr>
                <w:rFonts w:ascii="Times New Roman" w:hAnsi="Times New Roman" w:cs="Times New Roman"/>
                <w:b/>
                <w:bCs/>
                <w:sz w:val="24"/>
                <w:szCs w:val="24"/>
              </w:rPr>
              <w:t>FECHA</w:t>
            </w:r>
          </w:p>
        </w:tc>
      </w:tr>
      <w:tr w:rsidR="00CD5C66" w:rsidRPr="00C80DD6" w14:paraId="7EE0804E" w14:textId="77777777" w:rsidTr="006574BF">
        <w:trPr>
          <w:trHeight w:val="410"/>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B7ED127" w14:textId="77777777" w:rsidR="00CD5C66" w:rsidRPr="00C80DD6" w:rsidRDefault="00CD5C66" w:rsidP="00125003">
            <w:pPr>
              <w:spacing w:after="0" w:line="240" w:lineRule="auto"/>
              <w:jc w:val="center"/>
              <w:rPr>
                <w:rFonts w:ascii="Times New Roman" w:hAnsi="Times New Roman" w:cs="Times New Roman"/>
                <w:b/>
                <w:bCs/>
                <w:sz w:val="24"/>
                <w:szCs w:val="24"/>
                <w:lang w:val="es-ES" w:eastAsia="es-ES"/>
              </w:rPr>
            </w:pPr>
            <w:r w:rsidRPr="00C80DD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4B2AD268" w14:textId="77777777" w:rsidR="00CD5C66" w:rsidRPr="00C80DD6" w:rsidRDefault="00CD5C66" w:rsidP="00125003">
            <w:pPr>
              <w:spacing w:after="0" w:line="240" w:lineRule="auto"/>
              <w:jc w:val="center"/>
              <w:rPr>
                <w:rFonts w:ascii="Times New Roman" w:hAnsi="Times New Roman" w:cs="Times New Roman"/>
                <w:b/>
                <w:bCs/>
                <w:sz w:val="24"/>
                <w:szCs w:val="24"/>
                <w:lang w:val="es-ES" w:eastAsia="es-ES"/>
              </w:rPr>
            </w:pPr>
            <w:r w:rsidRPr="00C80DD6">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44D6C8C1" w14:textId="77777777" w:rsidR="00CD5C66" w:rsidRPr="00C80DD6" w:rsidRDefault="00CD5C66" w:rsidP="00125003">
            <w:pPr>
              <w:spacing w:after="0" w:line="240" w:lineRule="auto"/>
              <w:jc w:val="center"/>
              <w:rPr>
                <w:rFonts w:ascii="Times New Roman" w:hAnsi="Times New Roman" w:cs="Times New Roman"/>
                <w:b/>
                <w:bCs/>
                <w:sz w:val="24"/>
                <w:szCs w:val="24"/>
                <w:lang w:val="es-ES" w:eastAsia="es-ES"/>
              </w:rPr>
            </w:pPr>
            <w:r w:rsidRPr="00C80DD6">
              <w:rPr>
                <w:rFonts w:ascii="Times New Roman" w:hAnsi="Times New Roman" w:cs="Times New Roman"/>
                <w:b/>
                <w:bCs/>
                <w:sz w:val="24"/>
                <w:szCs w:val="24"/>
              </w:rPr>
              <w:t>AÑO</w:t>
            </w:r>
          </w:p>
        </w:tc>
      </w:tr>
      <w:tr w:rsidR="00CD5C66" w:rsidRPr="00C80DD6" w14:paraId="607FC658" w14:textId="77777777" w:rsidTr="00C80DD6">
        <w:trPr>
          <w:trHeight w:val="1405"/>
        </w:trPr>
        <w:tc>
          <w:tcPr>
            <w:tcW w:w="993" w:type="dxa"/>
            <w:tcBorders>
              <w:top w:val="single" w:sz="4" w:space="0" w:color="auto"/>
              <w:left w:val="single" w:sz="4" w:space="0" w:color="auto"/>
              <w:bottom w:val="single" w:sz="4" w:space="0" w:color="auto"/>
              <w:right w:val="single" w:sz="4" w:space="0" w:color="auto"/>
            </w:tcBorders>
            <w:vAlign w:val="center"/>
          </w:tcPr>
          <w:p w14:paraId="05A73BA2" w14:textId="2F441B89" w:rsidR="00CD5C66" w:rsidRPr="00C80DD6" w:rsidRDefault="006A03D5" w:rsidP="00F537CB">
            <w:pPr>
              <w:spacing w:after="0"/>
              <w:jc w:val="center"/>
              <w:rPr>
                <w:rFonts w:ascii="Times New Roman" w:hAnsi="Times New Roman" w:cs="Times New Roman"/>
                <w:sz w:val="24"/>
                <w:szCs w:val="24"/>
              </w:rPr>
            </w:pPr>
            <w:r w:rsidRPr="00C80DD6">
              <w:rPr>
                <w:rFonts w:ascii="Times New Roman" w:hAnsi="Times New Roman" w:cs="Times New Roman"/>
                <w:sz w:val="24"/>
                <w:szCs w:val="24"/>
              </w:rPr>
              <w:t>1</w:t>
            </w:r>
            <w:r w:rsidR="00C80DD6" w:rsidRPr="00C80DD6">
              <w:rPr>
                <w:rFonts w:ascii="Times New Roman" w:hAnsi="Times New Roman" w:cs="Times New Roman"/>
                <w:sz w:val="24"/>
                <w:szCs w:val="24"/>
              </w:rPr>
              <w:t>4</w:t>
            </w:r>
          </w:p>
        </w:tc>
        <w:tc>
          <w:tcPr>
            <w:tcW w:w="834" w:type="dxa"/>
            <w:tcBorders>
              <w:top w:val="single" w:sz="4" w:space="0" w:color="auto"/>
              <w:left w:val="single" w:sz="4" w:space="0" w:color="auto"/>
              <w:bottom w:val="single" w:sz="4" w:space="0" w:color="auto"/>
              <w:right w:val="single" w:sz="4" w:space="0" w:color="auto"/>
            </w:tcBorders>
            <w:vAlign w:val="center"/>
          </w:tcPr>
          <w:p w14:paraId="7BA75CBC" w14:textId="211C6394" w:rsidR="00CD5C66" w:rsidRPr="00C80DD6" w:rsidRDefault="006A03D5" w:rsidP="00C80DD6">
            <w:pPr>
              <w:spacing w:after="0"/>
              <w:jc w:val="center"/>
              <w:rPr>
                <w:rFonts w:ascii="Times New Roman" w:hAnsi="Times New Roman" w:cs="Times New Roman"/>
                <w:sz w:val="24"/>
                <w:szCs w:val="24"/>
              </w:rPr>
            </w:pPr>
            <w:r w:rsidRPr="00C80DD6">
              <w:rPr>
                <w:rFonts w:ascii="Times New Roman" w:hAnsi="Times New Roman" w:cs="Times New Roman"/>
                <w:sz w:val="24"/>
                <w:szCs w:val="24"/>
              </w:rPr>
              <w:t>1</w:t>
            </w:r>
            <w:r w:rsidR="00C80DD6" w:rsidRPr="00C80DD6">
              <w:rPr>
                <w:rFonts w:ascii="Times New Roman" w:hAnsi="Times New Roman" w:cs="Times New Roman"/>
                <w:sz w:val="24"/>
                <w:szCs w:val="24"/>
              </w:rPr>
              <w:t>2</w:t>
            </w:r>
          </w:p>
        </w:tc>
        <w:tc>
          <w:tcPr>
            <w:tcW w:w="1230" w:type="dxa"/>
            <w:tcBorders>
              <w:top w:val="single" w:sz="4" w:space="0" w:color="auto"/>
              <w:left w:val="single" w:sz="4" w:space="0" w:color="auto"/>
              <w:bottom w:val="single" w:sz="4" w:space="0" w:color="auto"/>
              <w:right w:val="single" w:sz="4" w:space="0" w:color="auto"/>
            </w:tcBorders>
            <w:vAlign w:val="center"/>
          </w:tcPr>
          <w:p w14:paraId="5E9DA2EA" w14:textId="54D11AB8" w:rsidR="00CD5C66" w:rsidRPr="00C80DD6" w:rsidRDefault="006A03D5" w:rsidP="00C80DD6">
            <w:pPr>
              <w:spacing w:after="0"/>
              <w:jc w:val="center"/>
              <w:rPr>
                <w:rFonts w:ascii="Times New Roman" w:hAnsi="Times New Roman" w:cs="Times New Roman"/>
                <w:sz w:val="24"/>
                <w:szCs w:val="24"/>
              </w:rPr>
            </w:pPr>
            <w:r w:rsidRPr="00C80DD6">
              <w:rPr>
                <w:rFonts w:ascii="Times New Roman" w:hAnsi="Times New Roman" w:cs="Times New Roman"/>
                <w:sz w:val="24"/>
                <w:szCs w:val="24"/>
              </w:rPr>
              <w:t>202</w:t>
            </w:r>
            <w:r w:rsidR="00C80DD6" w:rsidRPr="00C80DD6">
              <w:rPr>
                <w:rFonts w:ascii="Times New Roman" w:hAnsi="Times New Roman" w:cs="Times New Roman"/>
                <w:sz w:val="24"/>
                <w:szCs w:val="24"/>
              </w:rPr>
              <w:t>2</w:t>
            </w:r>
          </w:p>
        </w:tc>
      </w:tr>
    </w:tbl>
    <w:p w14:paraId="20E907EB" w14:textId="77777777" w:rsidR="00401FC1" w:rsidRDefault="00125003" w:rsidP="00125003">
      <w:pPr>
        <w:spacing w:after="0" w:line="240" w:lineRule="auto"/>
      </w:pPr>
      <w:r>
        <w:br w:type="page"/>
      </w:r>
    </w:p>
    <w:tbl>
      <w:tblPr>
        <w:tblpPr w:leftFromText="141" w:rightFromText="141" w:vertAnchor="text" w:horzAnchor="margin" w:tblpXSpec="center" w:tblpY="233"/>
        <w:tblW w:w="10065" w:type="dxa"/>
        <w:tblLayout w:type="fixed"/>
        <w:tblCellMar>
          <w:left w:w="70" w:type="dxa"/>
          <w:right w:w="70" w:type="dxa"/>
        </w:tblCellMar>
        <w:tblLook w:val="04A0" w:firstRow="1" w:lastRow="0" w:firstColumn="1" w:lastColumn="0" w:noHBand="0" w:noVBand="1"/>
      </w:tblPr>
      <w:tblGrid>
        <w:gridCol w:w="425"/>
        <w:gridCol w:w="142"/>
        <w:gridCol w:w="2127"/>
        <w:gridCol w:w="2108"/>
        <w:gridCol w:w="160"/>
        <w:gridCol w:w="1984"/>
        <w:gridCol w:w="3101"/>
        <w:gridCol w:w="18"/>
      </w:tblGrid>
      <w:tr w:rsidR="00401FC1" w:rsidRPr="00186B8E" w14:paraId="14AFC808" w14:textId="77777777" w:rsidTr="00415B58">
        <w:trPr>
          <w:trHeight w:val="289"/>
        </w:trPr>
        <w:tc>
          <w:tcPr>
            <w:tcW w:w="2694"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6E19611" w14:textId="77777777" w:rsidR="00401FC1" w:rsidRPr="00186B8E" w:rsidRDefault="00401FC1" w:rsidP="00401FC1">
            <w:pPr>
              <w:jc w:val="center"/>
              <w:rPr>
                <w:rFonts w:ascii="Times New Roman" w:hAnsi="Times New Roman" w:cs="Times New Roman"/>
                <w:b/>
                <w:bCs/>
                <w:sz w:val="24"/>
                <w:szCs w:val="24"/>
              </w:rPr>
            </w:pPr>
            <w:r w:rsidRPr="00186B8E">
              <w:rPr>
                <w:rFonts w:ascii="Times New Roman" w:hAnsi="Times New Roman" w:cs="Times New Roman"/>
                <w:b/>
                <w:bCs/>
                <w:noProof/>
                <w:sz w:val="24"/>
                <w:szCs w:val="24"/>
                <w:lang w:eastAsia="es-MX"/>
              </w:rPr>
              <w:lastRenderedPageBreak/>
              <w:drawing>
                <wp:inline distT="0" distB="0" distL="0" distR="0" wp14:anchorId="32BC0436" wp14:editId="71FA533F">
                  <wp:extent cx="1524000" cy="673186"/>
                  <wp:effectExtent l="0" t="0" r="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746DFE5" w14:textId="77777777" w:rsidR="00401FC1" w:rsidRPr="00186B8E" w:rsidRDefault="00401FC1" w:rsidP="00401FC1">
            <w:pPr>
              <w:spacing w:after="0"/>
              <w:jc w:val="center"/>
              <w:rPr>
                <w:rFonts w:ascii="Times New Roman" w:hAnsi="Times New Roman" w:cs="Times New Roman"/>
                <w:b/>
                <w:bCs/>
                <w:sz w:val="24"/>
                <w:szCs w:val="24"/>
              </w:rPr>
            </w:pPr>
            <w:r w:rsidRPr="00415B58">
              <w:rPr>
                <w:rFonts w:ascii="Times New Roman" w:hAnsi="Times New Roman" w:cs="Times New Roman"/>
                <w:b/>
                <w:bCs/>
                <w:sz w:val="24"/>
                <w:szCs w:val="24"/>
                <w:shd w:val="clear" w:color="auto" w:fill="C00000"/>
              </w:rPr>
              <w:t>DESCRIPCIÓN DE PUESTO</w:t>
            </w:r>
            <w:r w:rsidRPr="00186B8E">
              <w:rPr>
                <w:rFonts w:ascii="Times New Roman" w:hAnsi="Times New Roman" w:cs="Times New Roman"/>
                <w:b/>
                <w:bCs/>
                <w:sz w:val="24"/>
                <w:szCs w:val="24"/>
              </w:rPr>
              <w:t xml:space="preserve">S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08263D" w14:textId="3BC5D64A" w:rsidR="00401FC1" w:rsidRPr="00186B8E" w:rsidRDefault="00C52CDB" w:rsidP="00401FC1">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5.3,A</w:t>
            </w:r>
          </w:p>
        </w:tc>
      </w:tr>
      <w:tr w:rsidR="00401FC1" w:rsidRPr="00186B8E" w14:paraId="5FA14424" w14:textId="77777777" w:rsidTr="00401FC1">
        <w:trPr>
          <w:trHeight w:val="298"/>
        </w:trPr>
        <w:tc>
          <w:tcPr>
            <w:tcW w:w="2694" w:type="dxa"/>
            <w:gridSpan w:val="3"/>
            <w:vMerge/>
            <w:tcBorders>
              <w:left w:val="single" w:sz="4" w:space="0" w:color="auto"/>
              <w:right w:val="single" w:sz="4" w:space="0" w:color="000000"/>
            </w:tcBorders>
            <w:shd w:val="clear" w:color="auto" w:fill="FFFFFF" w:themeFill="background1"/>
            <w:vAlign w:val="center"/>
          </w:tcPr>
          <w:p w14:paraId="36999487" w14:textId="77777777" w:rsidR="00401FC1" w:rsidRPr="00186B8E" w:rsidRDefault="00401FC1" w:rsidP="006574BF">
            <w:pPr>
              <w:spacing w:after="0"/>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CE3CCAB" w14:textId="78152A0F" w:rsidR="00401FC1" w:rsidRPr="00415B58" w:rsidRDefault="00401FC1" w:rsidP="00C80DD6">
            <w:pPr>
              <w:pStyle w:val="Ttulo2"/>
              <w:jc w:val="center"/>
              <w:rPr>
                <w:rFonts w:ascii="Times New Roman" w:hAnsi="Times New Roman" w:cs="Times New Roman"/>
                <w:b/>
                <w:color w:val="auto"/>
                <w:sz w:val="24"/>
                <w:szCs w:val="24"/>
              </w:rPr>
            </w:pPr>
            <w:bookmarkStart w:id="51" w:name="_Toc67401293"/>
            <w:bookmarkStart w:id="52" w:name="_Toc122009034"/>
            <w:r w:rsidRPr="00415B58">
              <w:rPr>
                <w:rFonts w:ascii="Times New Roman" w:hAnsi="Times New Roman" w:cs="Times New Roman"/>
                <w:b/>
                <w:color w:val="auto"/>
                <w:sz w:val="24"/>
                <w:szCs w:val="24"/>
              </w:rPr>
              <w:t>Secretario Técnico</w:t>
            </w:r>
            <w:bookmarkEnd w:id="51"/>
            <w:bookmarkEnd w:id="5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A2F9CDB" w14:textId="727D7020" w:rsidR="00401FC1" w:rsidRPr="00186B8E" w:rsidRDefault="00401FC1" w:rsidP="006574BF">
            <w:pPr>
              <w:spacing w:after="0" w:line="240" w:lineRule="auto"/>
              <w:rPr>
                <w:rFonts w:ascii="Times New Roman" w:hAnsi="Times New Roman" w:cs="Times New Roman"/>
                <w:bCs/>
                <w:sz w:val="24"/>
                <w:szCs w:val="24"/>
              </w:rPr>
            </w:pPr>
            <w:r w:rsidRPr="00186B8E">
              <w:rPr>
                <w:rFonts w:ascii="Times New Roman" w:hAnsi="Times New Roman" w:cs="Times New Roman"/>
                <w:b/>
                <w:bCs/>
                <w:sz w:val="24"/>
                <w:szCs w:val="24"/>
              </w:rPr>
              <w:t xml:space="preserve">Fecha: </w:t>
            </w:r>
            <w:r w:rsidR="00C80DD6">
              <w:rPr>
                <w:rFonts w:ascii="Times New Roman" w:hAnsi="Times New Roman" w:cs="Times New Roman"/>
                <w:b/>
                <w:bCs/>
                <w:sz w:val="24"/>
                <w:szCs w:val="24"/>
              </w:rPr>
              <w:t>14/12/2022</w:t>
            </w:r>
          </w:p>
        </w:tc>
      </w:tr>
      <w:tr w:rsidR="00401FC1" w:rsidRPr="00186B8E" w14:paraId="257E7D24" w14:textId="77777777" w:rsidTr="00401FC1">
        <w:trPr>
          <w:trHeight w:val="274"/>
        </w:trPr>
        <w:tc>
          <w:tcPr>
            <w:tcW w:w="2694" w:type="dxa"/>
            <w:gridSpan w:val="3"/>
            <w:vMerge/>
            <w:tcBorders>
              <w:left w:val="single" w:sz="4" w:space="0" w:color="auto"/>
              <w:right w:val="single" w:sz="4" w:space="0" w:color="000000"/>
            </w:tcBorders>
            <w:shd w:val="clear" w:color="auto" w:fill="FFFFFF" w:themeFill="background1"/>
            <w:vAlign w:val="center"/>
          </w:tcPr>
          <w:p w14:paraId="48BFF6F7" w14:textId="77777777" w:rsidR="00401FC1" w:rsidRPr="00186B8E" w:rsidRDefault="00401FC1" w:rsidP="00401FC1">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07722C10" w14:textId="77777777" w:rsidR="00401FC1" w:rsidRPr="00186B8E" w:rsidRDefault="00401FC1" w:rsidP="00401FC1">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111C7B" w14:textId="5AC2B87F" w:rsidR="00401FC1" w:rsidRPr="00186B8E" w:rsidRDefault="00401FC1" w:rsidP="00401FC1">
            <w:pPr>
              <w:spacing w:after="0" w:line="240" w:lineRule="auto"/>
              <w:rPr>
                <w:rFonts w:ascii="Times New Roman" w:hAnsi="Times New Roman" w:cs="Times New Roman"/>
                <w:b/>
                <w:bCs/>
                <w:sz w:val="24"/>
                <w:szCs w:val="24"/>
              </w:rPr>
            </w:pPr>
            <w:r w:rsidRPr="00186B8E">
              <w:rPr>
                <w:rFonts w:ascii="Times New Roman" w:hAnsi="Times New Roman" w:cs="Times New Roman"/>
                <w:b/>
                <w:bCs/>
                <w:sz w:val="24"/>
                <w:szCs w:val="24"/>
              </w:rPr>
              <w:t>Versión:</w:t>
            </w:r>
            <w:r w:rsidR="006574BF">
              <w:rPr>
                <w:rFonts w:ascii="Times New Roman" w:hAnsi="Times New Roman" w:cs="Times New Roman"/>
                <w:b/>
                <w:bCs/>
                <w:sz w:val="24"/>
                <w:szCs w:val="24"/>
              </w:rPr>
              <w:t xml:space="preserve"> 01</w:t>
            </w:r>
          </w:p>
        </w:tc>
      </w:tr>
      <w:tr w:rsidR="00401FC1" w:rsidRPr="00186B8E" w14:paraId="7B7424FE" w14:textId="77777777" w:rsidTr="00401FC1">
        <w:trPr>
          <w:trHeight w:val="298"/>
        </w:trPr>
        <w:tc>
          <w:tcPr>
            <w:tcW w:w="2694"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0939B7C" w14:textId="77777777" w:rsidR="00401FC1" w:rsidRPr="00186B8E" w:rsidRDefault="00401FC1" w:rsidP="00401FC1">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9C08983" w14:textId="77777777" w:rsidR="00401FC1" w:rsidRPr="00186B8E" w:rsidRDefault="00401FC1" w:rsidP="00401FC1">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68398A" w14:textId="6F177186" w:rsidR="00401FC1" w:rsidRPr="00186B8E" w:rsidRDefault="00401FC1" w:rsidP="00401FC1">
            <w:pPr>
              <w:spacing w:after="0" w:line="240" w:lineRule="auto"/>
              <w:rPr>
                <w:rFonts w:ascii="Times New Roman" w:hAnsi="Times New Roman" w:cs="Times New Roman"/>
                <w:b/>
                <w:bCs/>
                <w:sz w:val="24"/>
                <w:szCs w:val="24"/>
              </w:rPr>
            </w:pPr>
            <w:r w:rsidRPr="00186B8E">
              <w:rPr>
                <w:rFonts w:ascii="Times New Roman" w:hAnsi="Times New Roman" w:cs="Times New Roman"/>
                <w:b/>
                <w:bCs/>
                <w:sz w:val="24"/>
                <w:szCs w:val="24"/>
              </w:rPr>
              <w:t>Página:</w:t>
            </w:r>
            <w:r w:rsidR="006574BF">
              <w:rPr>
                <w:rFonts w:ascii="Times New Roman" w:hAnsi="Times New Roman" w:cs="Times New Roman"/>
                <w:b/>
                <w:bCs/>
                <w:sz w:val="24"/>
                <w:szCs w:val="24"/>
              </w:rPr>
              <w:t xml:space="preserve"> 1-2</w:t>
            </w:r>
          </w:p>
        </w:tc>
      </w:tr>
      <w:tr w:rsidR="00401FC1" w:rsidRPr="00186B8E" w14:paraId="5CF17351" w14:textId="77777777" w:rsidTr="00401FC1">
        <w:trPr>
          <w:trHeight w:val="298"/>
        </w:trPr>
        <w:tc>
          <w:tcPr>
            <w:tcW w:w="4802"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1BC1784" w14:textId="77777777" w:rsidR="00401FC1" w:rsidRPr="00186B8E" w:rsidRDefault="00401FC1" w:rsidP="00401FC1">
            <w:pPr>
              <w:spacing w:after="0"/>
              <w:rPr>
                <w:rFonts w:ascii="Times New Roman" w:hAnsi="Times New Roman" w:cs="Times New Roman"/>
                <w:b/>
                <w:bCs/>
                <w:sz w:val="24"/>
                <w:szCs w:val="24"/>
              </w:rPr>
            </w:pPr>
            <w:r w:rsidRPr="00186B8E">
              <w:rPr>
                <w:rFonts w:ascii="Times New Roman" w:hAnsi="Times New Roman" w:cs="Times New Roman"/>
                <w:b/>
                <w:bCs/>
                <w:sz w:val="24"/>
                <w:szCs w:val="24"/>
              </w:rPr>
              <w:t xml:space="preserve">Unidad: Rectoría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7DEE485" w14:textId="716378B2" w:rsidR="00401FC1" w:rsidRPr="00186B8E" w:rsidRDefault="000848CD" w:rsidP="00401FC1">
            <w:pPr>
              <w:spacing w:after="0"/>
              <w:rPr>
                <w:rFonts w:ascii="Times New Roman" w:hAnsi="Times New Roman" w:cs="Times New Roman"/>
                <w:b/>
                <w:bCs/>
                <w:sz w:val="24"/>
                <w:szCs w:val="24"/>
              </w:rPr>
            </w:pPr>
            <w:r>
              <w:rPr>
                <w:rFonts w:ascii="Times New Roman" w:hAnsi="Times New Roman" w:cs="Times New Roman"/>
                <w:b/>
                <w:bCs/>
                <w:sz w:val="24"/>
                <w:szCs w:val="24"/>
              </w:rPr>
              <w:t xml:space="preserve">Área: </w:t>
            </w:r>
            <w:r w:rsidR="00401FC1" w:rsidRPr="00186B8E">
              <w:rPr>
                <w:rFonts w:ascii="Times New Roman" w:hAnsi="Times New Roman" w:cs="Times New Roman"/>
                <w:b/>
                <w:bCs/>
                <w:sz w:val="24"/>
                <w:szCs w:val="24"/>
              </w:rPr>
              <w:t>Secretaria Técnica</w:t>
            </w:r>
          </w:p>
        </w:tc>
      </w:tr>
      <w:tr w:rsidR="00401FC1" w:rsidRPr="00186B8E" w14:paraId="35C241DF" w14:textId="77777777" w:rsidTr="006574BF">
        <w:trPr>
          <w:trHeight w:val="551"/>
        </w:trPr>
        <w:tc>
          <w:tcPr>
            <w:tcW w:w="10065"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35E1E2B0" w14:textId="77777777" w:rsidR="00401FC1" w:rsidRPr="00186B8E" w:rsidRDefault="00401FC1" w:rsidP="006574BF">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IDENTIFICACIÓN DEL PUESTO</w:t>
            </w:r>
          </w:p>
        </w:tc>
      </w:tr>
      <w:tr w:rsidR="00401FC1" w:rsidRPr="00186B8E" w14:paraId="0132762E" w14:textId="77777777" w:rsidTr="006574BF">
        <w:trPr>
          <w:trHeight w:val="430"/>
        </w:trPr>
        <w:tc>
          <w:tcPr>
            <w:tcW w:w="496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65C9DF" w14:textId="77777777" w:rsidR="00401FC1" w:rsidRPr="00186B8E" w:rsidRDefault="00401FC1" w:rsidP="006574BF">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NOMBRE DEL PUESTO</w:t>
            </w:r>
          </w:p>
        </w:tc>
        <w:tc>
          <w:tcPr>
            <w:tcW w:w="5103"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3FE6340" w14:textId="77777777" w:rsidR="00401FC1" w:rsidRPr="00186B8E" w:rsidRDefault="00401FC1" w:rsidP="006574BF">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No. DE PERSONAS EN EL PUESTO</w:t>
            </w:r>
          </w:p>
        </w:tc>
      </w:tr>
      <w:tr w:rsidR="00401FC1" w:rsidRPr="00186B8E" w14:paraId="76C1978F" w14:textId="77777777" w:rsidTr="006574BF">
        <w:trPr>
          <w:trHeight w:val="407"/>
        </w:trPr>
        <w:tc>
          <w:tcPr>
            <w:tcW w:w="4962" w:type="dxa"/>
            <w:gridSpan w:val="5"/>
            <w:tcBorders>
              <w:top w:val="single" w:sz="4" w:space="0" w:color="auto"/>
              <w:left w:val="single" w:sz="4" w:space="0" w:color="auto"/>
              <w:bottom w:val="single" w:sz="4" w:space="0" w:color="auto"/>
              <w:right w:val="single" w:sz="4" w:space="0" w:color="000000"/>
            </w:tcBorders>
            <w:noWrap/>
            <w:vAlign w:val="center"/>
            <w:hideMark/>
          </w:tcPr>
          <w:p w14:paraId="07EC73CB" w14:textId="3D9BB342" w:rsidR="00401FC1" w:rsidRPr="007E50E8" w:rsidRDefault="00C80DD6" w:rsidP="006574BF">
            <w:pPr>
              <w:spacing w:after="0"/>
              <w:jc w:val="center"/>
              <w:rPr>
                <w:rFonts w:ascii="Times New Roman" w:hAnsi="Times New Roman" w:cs="Times New Roman"/>
                <w:b/>
                <w:sz w:val="24"/>
                <w:szCs w:val="24"/>
                <w:lang w:val="es-ES" w:eastAsia="es-ES"/>
              </w:rPr>
            </w:pPr>
            <w:r w:rsidRPr="007E50E8">
              <w:rPr>
                <w:rFonts w:ascii="Times New Roman" w:hAnsi="Times New Roman" w:cs="Times New Roman"/>
                <w:b/>
                <w:sz w:val="24"/>
                <w:szCs w:val="24"/>
                <w:lang w:val="es-ES" w:eastAsia="es-ES"/>
              </w:rPr>
              <w:t>Secretario Técnico</w:t>
            </w:r>
          </w:p>
        </w:tc>
        <w:tc>
          <w:tcPr>
            <w:tcW w:w="5103" w:type="dxa"/>
            <w:gridSpan w:val="3"/>
            <w:tcBorders>
              <w:top w:val="single" w:sz="4" w:space="0" w:color="auto"/>
              <w:left w:val="nil"/>
              <w:bottom w:val="single" w:sz="4" w:space="0" w:color="auto"/>
              <w:right w:val="single" w:sz="4" w:space="0" w:color="000000"/>
            </w:tcBorders>
            <w:noWrap/>
            <w:vAlign w:val="center"/>
            <w:hideMark/>
          </w:tcPr>
          <w:p w14:paraId="1522E540" w14:textId="77777777" w:rsidR="00401FC1" w:rsidRPr="00C80DD6" w:rsidRDefault="00401FC1" w:rsidP="006574BF">
            <w:pPr>
              <w:spacing w:after="0"/>
              <w:jc w:val="center"/>
              <w:rPr>
                <w:rFonts w:ascii="Times New Roman" w:hAnsi="Times New Roman" w:cs="Times New Roman"/>
                <w:b/>
                <w:sz w:val="24"/>
                <w:szCs w:val="24"/>
                <w:lang w:val="es-ES" w:eastAsia="es-ES"/>
              </w:rPr>
            </w:pPr>
            <w:r w:rsidRPr="00C80DD6">
              <w:rPr>
                <w:rFonts w:ascii="Times New Roman" w:hAnsi="Times New Roman" w:cs="Times New Roman"/>
                <w:b/>
                <w:sz w:val="24"/>
                <w:szCs w:val="24"/>
                <w:lang w:val="es-ES" w:eastAsia="es-ES"/>
              </w:rPr>
              <w:t>1</w:t>
            </w:r>
          </w:p>
        </w:tc>
      </w:tr>
      <w:tr w:rsidR="00401FC1" w:rsidRPr="00186B8E" w14:paraId="650BAE54" w14:textId="77777777" w:rsidTr="00957480">
        <w:trPr>
          <w:trHeight w:val="413"/>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BE04032" w14:textId="77777777" w:rsidR="00401FC1" w:rsidRPr="00186B8E" w:rsidRDefault="00401FC1" w:rsidP="006574BF">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TRAMO DE CONTROL</w:t>
            </w:r>
          </w:p>
        </w:tc>
      </w:tr>
      <w:tr w:rsidR="00401FC1" w:rsidRPr="00186B8E" w14:paraId="06E0C5F3" w14:textId="77777777" w:rsidTr="00401FC1">
        <w:trPr>
          <w:trHeight w:val="298"/>
        </w:trPr>
        <w:tc>
          <w:tcPr>
            <w:tcW w:w="1006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BC993" w14:textId="049A39CD" w:rsidR="00401FC1" w:rsidRPr="00186B8E" w:rsidRDefault="00401FC1" w:rsidP="00401FC1">
            <w:pPr>
              <w:rPr>
                <w:rFonts w:ascii="Times New Roman" w:hAnsi="Times New Roman" w:cs="Times New Roman"/>
                <w:bCs/>
                <w:sz w:val="24"/>
                <w:szCs w:val="24"/>
                <w:lang w:val="es-ES" w:eastAsia="es-ES"/>
              </w:rPr>
            </w:pPr>
            <w:r w:rsidRPr="00973583">
              <w:rPr>
                <w:rFonts w:ascii="Times New Roman" w:hAnsi="Times New Roman" w:cs="Times New Roman"/>
                <w:b/>
                <w:bCs/>
                <w:sz w:val="24"/>
                <w:szCs w:val="24"/>
              </w:rPr>
              <w:t>REPORTA A:</w:t>
            </w:r>
            <w:r w:rsidRPr="00186B8E">
              <w:rPr>
                <w:rFonts w:ascii="Times New Roman" w:hAnsi="Times New Roman" w:cs="Times New Roman"/>
                <w:bCs/>
                <w:sz w:val="24"/>
                <w:szCs w:val="24"/>
              </w:rPr>
              <w:t xml:space="preserve"> Rector</w:t>
            </w:r>
            <w:r w:rsidR="006A03D5">
              <w:rPr>
                <w:rFonts w:ascii="Times New Roman" w:hAnsi="Times New Roman" w:cs="Times New Roman"/>
                <w:bCs/>
                <w:sz w:val="24"/>
                <w:szCs w:val="24"/>
              </w:rPr>
              <w:t>.</w:t>
            </w:r>
          </w:p>
        </w:tc>
      </w:tr>
      <w:tr w:rsidR="00401FC1" w:rsidRPr="00186B8E" w14:paraId="1C1AD2AE" w14:textId="77777777" w:rsidTr="00401FC1">
        <w:trPr>
          <w:trHeight w:val="298"/>
        </w:trPr>
        <w:tc>
          <w:tcPr>
            <w:tcW w:w="1006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16C1EE" w14:textId="77777777" w:rsidR="00401FC1" w:rsidRPr="00186B8E" w:rsidRDefault="00401FC1" w:rsidP="00401FC1">
            <w:pPr>
              <w:rPr>
                <w:rFonts w:ascii="Times New Roman" w:hAnsi="Times New Roman" w:cs="Times New Roman"/>
                <w:bCs/>
                <w:sz w:val="24"/>
                <w:szCs w:val="24"/>
                <w:lang w:val="es-ES" w:eastAsia="es-ES"/>
              </w:rPr>
            </w:pPr>
            <w:r w:rsidRPr="00973583">
              <w:rPr>
                <w:rFonts w:ascii="Times New Roman" w:hAnsi="Times New Roman" w:cs="Times New Roman"/>
                <w:b/>
                <w:bCs/>
                <w:sz w:val="24"/>
                <w:szCs w:val="24"/>
              </w:rPr>
              <w:t>SUPERVISA A:</w:t>
            </w:r>
            <w:r w:rsidRPr="00186B8E">
              <w:rPr>
                <w:rFonts w:ascii="Times New Roman" w:hAnsi="Times New Roman" w:cs="Times New Roman"/>
                <w:bCs/>
                <w:sz w:val="24"/>
                <w:szCs w:val="24"/>
              </w:rPr>
              <w:t xml:space="preserve"> Auxiliar A y Auxiliar B.</w:t>
            </w:r>
          </w:p>
        </w:tc>
      </w:tr>
      <w:tr w:rsidR="00401FC1" w:rsidRPr="00186B8E" w14:paraId="488E6105" w14:textId="77777777" w:rsidTr="00401FC1">
        <w:trPr>
          <w:trHeight w:val="298"/>
        </w:trPr>
        <w:tc>
          <w:tcPr>
            <w:tcW w:w="10065"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12391" w14:textId="122043EC" w:rsidR="00401FC1" w:rsidRPr="00000FA7" w:rsidRDefault="00401FC1" w:rsidP="00000FA7">
            <w:pPr>
              <w:jc w:val="both"/>
              <w:rPr>
                <w:rFonts w:ascii="Times New Roman" w:hAnsi="Times New Roman" w:cs="Times New Roman"/>
                <w:sz w:val="24"/>
                <w:szCs w:val="24"/>
                <w:lang w:val="es-ES" w:eastAsia="es-ES"/>
              </w:rPr>
            </w:pPr>
            <w:r w:rsidRPr="00973583">
              <w:rPr>
                <w:rFonts w:ascii="Times New Roman" w:hAnsi="Times New Roman" w:cs="Times New Roman"/>
                <w:b/>
                <w:bCs/>
                <w:sz w:val="24"/>
                <w:szCs w:val="24"/>
              </w:rPr>
              <w:t>DESCRIPCIÓN GENERAL:</w:t>
            </w:r>
            <w:r w:rsidRPr="00186B8E">
              <w:rPr>
                <w:rFonts w:ascii="Times New Roman" w:hAnsi="Times New Roman" w:cs="Times New Roman"/>
                <w:sz w:val="24"/>
                <w:szCs w:val="24"/>
                <w:lang w:val="es-ES" w:eastAsia="es-ES"/>
              </w:rPr>
              <w:t xml:space="preserve"> Actualizar la Reingeniería de la Universidad Juárez del Estado de Durango, así como contribuir a la mejora continua de los diferentes procesos dentro de la misma.</w:t>
            </w:r>
          </w:p>
        </w:tc>
      </w:tr>
      <w:tr w:rsidR="00401FC1" w:rsidRPr="00186B8E" w14:paraId="67BB0222" w14:textId="77777777" w:rsidTr="00957480">
        <w:trPr>
          <w:trHeight w:val="545"/>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92CD383" w14:textId="77777777" w:rsidR="00401FC1" w:rsidRPr="00186B8E" w:rsidRDefault="00401FC1" w:rsidP="00957480">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DESCRIPCIÓN ESPECÍFICA</w:t>
            </w:r>
          </w:p>
        </w:tc>
      </w:tr>
      <w:tr w:rsidR="00401FC1" w:rsidRPr="00186B8E" w14:paraId="0AE9D05C" w14:textId="77777777" w:rsidTr="00401FC1">
        <w:trPr>
          <w:gridAfter w:val="1"/>
          <w:wAfter w:w="18" w:type="dxa"/>
          <w:trHeight w:val="274"/>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0C4DBF60"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DB3845E"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Atender y desahogar los asuntos que sean de competencia de la Rectoría.</w:t>
            </w:r>
          </w:p>
        </w:tc>
      </w:tr>
      <w:tr w:rsidR="00401FC1" w:rsidRPr="00186B8E" w14:paraId="2C49426B" w14:textId="77777777" w:rsidTr="00401FC1">
        <w:trPr>
          <w:gridAfter w:val="1"/>
          <w:wAfter w:w="18" w:type="dxa"/>
          <w:trHeight w:val="271"/>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46EB1477"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37CF82A"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Elaborar proyectos basados en la actualización de reingeniería para la Universidad.</w:t>
            </w:r>
          </w:p>
        </w:tc>
      </w:tr>
      <w:tr w:rsidR="00401FC1" w:rsidRPr="00186B8E" w14:paraId="5D1C337C" w14:textId="77777777" w:rsidTr="00401FC1">
        <w:trPr>
          <w:gridAfter w:val="1"/>
          <w:wAfter w:w="18" w:type="dxa"/>
          <w:trHeight w:val="193"/>
        </w:trPr>
        <w:tc>
          <w:tcPr>
            <w:tcW w:w="567" w:type="dxa"/>
            <w:gridSpan w:val="2"/>
            <w:tcBorders>
              <w:top w:val="single" w:sz="4" w:space="0" w:color="auto"/>
              <w:left w:val="single" w:sz="4" w:space="0" w:color="auto"/>
              <w:bottom w:val="single" w:sz="4" w:space="0" w:color="auto"/>
              <w:right w:val="single" w:sz="4" w:space="0" w:color="auto"/>
            </w:tcBorders>
            <w:vAlign w:val="center"/>
          </w:tcPr>
          <w:p w14:paraId="1185D093" w14:textId="77777777" w:rsidR="00401FC1" w:rsidRPr="00186B8E" w:rsidRDefault="00401FC1" w:rsidP="00401FC1">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59F58BD" w14:textId="1B765ADA"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 xml:space="preserve">Generar resolución de problemas que puedan surgir en </w:t>
            </w:r>
            <w:r w:rsidR="00973583">
              <w:rPr>
                <w:rFonts w:ascii="Times New Roman" w:hAnsi="Times New Roman" w:cs="Times New Roman"/>
                <w:sz w:val="24"/>
                <w:szCs w:val="24"/>
                <w:lang w:val="es-ES" w:eastAsia="es-ES"/>
              </w:rPr>
              <w:t>el</w:t>
            </w:r>
            <w:r w:rsidRPr="00186B8E">
              <w:rPr>
                <w:rFonts w:ascii="Times New Roman" w:hAnsi="Times New Roman" w:cs="Times New Roman"/>
                <w:sz w:val="24"/>
                <w:szCs w:val="24"/>
                <w:lang w:val="es-ES" w:eastAsia="es-ES"/>
              </w:rPr>
              <w:t xml:space="preserve"> Sistema</w:t>
            </w:r>
            <w:r w:rsidR="00AF17D2">
              <w:rPr>
                <w:rFonts w:ascii="Times New Roman" w:hAnsi="Times New Roman" w:cs="Times New Roman"/>
                <w:sz w:val="24"/>
                <w:szCs w:val="24"/>
                <w:lang w:val="es-ES" w:eastAsia="es-ES"/>
              </w:rPr>
              <w:t xml:space="preserve"> </w:t>
            </w:r>
            <w:r w:rsidRPr="00186B8E">
              <w:rPr>
                <w:rFonts w:ascii="Times New Roman" w:hAnsi="Times New Roman" w:cs="Times New Roman"/>
                <w:sz w:val="24"/>
                <w:szCs w:val="24"/>
                <w:lang w:val="es-ES" w:eastAsia="es-ES"/>
              </w:rPr>
              <w:t>de Gestión de Calidad.</w:t>
            </w:r>
          </w:p>
        </w:tc>
      </w:tr>
      <w:tr w:rsidR="00401FC1" w:rsidRPr="00186B8E" w14:paraId="4D5C9AA7" w14:textId="77777777" w:rsidTr="00401FC1">
        <w:trPr>
          <w:gridAfter w:val="1"/>
          <w:wAfter w:w="18" w:type="dxa"/>
          <w:trHeight w:val="220"/>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1DEFFA4F"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A626F82"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Participar en las reuniones de Staff, con planes de innovación y desarrolla para la Universidad.</w:t>
            </w:r>
          </w:p>
        </w:tc>
      </w:tr>
      <w:tr w:rsidR="00401FC1" w:rsidRPr="00186B8E" w14:paraId="3FF0B7CA" w14:textId="77777777" w:rsidTr="00401FC1">
        <w:trPr>
          <w:gridAfter w:val="1"/>
          <w:wAfter w:w="18" w:type="dxa"/>
          <w:trHeight w:val="223"/>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74A5DCFE"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1C04CC" w14:textId="2BC65799"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 xml:space="preserve">Sugerir </w:t>
            </w:r>
            <w:r w:rsidR="00973583" w:rsidRPr="00AF17D2">
              <w:rPr>
                <w:rFonts w:ascii="Times New Roman" w:hAnsi="Times New Roman" w:cs="Times New Roman"/>
                <w:sz w:val="24"/>
                <w:szCs w:val="24"/>
                <w:lang w:val="es-ES" w:eastAsia="es-ES"/>
              </w:rPr>
              <w:t xml:space="preserve">temas y acuerdos </w:t>
            </w:r>
            <w:r w:rsidRPr="00AF17D2">
              <w:rPr>
                <w:rFonts w:ascii="Times New Roman" w:hAnsi="Times New Roman" w:cs="Times New Roman"/>
                <w:sz w:val="24"/>
                <w:szCs w:val="24"/>
                <w:lang w:val="es-ES" w:eastAsia="es-ES"/>
              </w:rPr>
              <w:t xml:space="preserve">que deban </w:t>
            </w:r>
            <w:r w:rsidRPr="00186B8E">
              <w:rPr>
                <w:rFonts w:ascii="Times New Roman" w:hAnsi="Times New Roman" w:cs="Times New Roman"/>
                <w:sz w:val="24"/>
                <w:szCs w:val="24"/>
                <w:lang w:val="es-ES" w:eastAsia="es-ES"/>
              </w:rPr>
              <w:t>incluirse en el orden del día de las reuniones de Staff, a efecto de ser sometidos a consideración de la misma.</w:t>
            </w:r>
          </w:p>
        </w:tc>
      </w:tr>
      <w:tr w:rsidR="00401FC1" w:rsidRPr="00186B8E" w14:paraId="565886AA" w14:textId="77777777" w:rsidTr="00401FC1">
        <w:trPr>
          <w:gridAfter w:val="1"/>
          <w:wAfter w:w="18" w:type="dxa"/>
          <w:trHeight w:val="250"/>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10C78445"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12A1445" w14:textId="77777777" w:rsidR="00401FC1" w:rsidRPr="00186B8E" w:rsidRDefault="00973583" w:rsidP="00401FC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tribuir en la m</w:t>
            </w:r>
            <w:r w:rsidR="00401FC1" w:rsidRPr="00186B8E">
              <w:rPr>
                <w:rFonts w:ascii="Times New Roman" w:hAnsi="Times New Roman" w:cs="Times New Roman"/>
                <w:sz w:val="24"/>
                <w:szCs w:val="24"/>
                <w:lang w:val="es-ES" w:eastAsia="es-ES"/>
              </w:rPr>
              <w:t>ejora de los procesos dentro del Sistema de Gestión de Calidad.</w:t>
            </w:r>
          </w:p>
        </w:tc>
      </w:tr>
      <w:tr w:rsidR="00401FC1" w:rsidRPr="00186B8E" w14:paraId="6A1B042F" w14:textId="77777777" w:rsidTr="00401FC1">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1D32FB4E" w14:textId="77777777" w:rsidR="00401FC1" w:rsidRPr="00186B8E" w:rsidRDefault="00401FC1" w:rsidP="00401FC1">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7DFA71E"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Representar al Rector en las comisiones que éste le asigne, manteniéndole adecuadamente informado de los pormenores de su actividad.</w:t>
            </w:r>
          </w:p>
        </w:tc>
      </w:tr>
      <w:tr w:rsidR="00401FC1" w:rsidRPr="00186B8E" w14:paraId="0830D783" w14:textId="77777777" w:rsidTr="00401FC1">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tcPr>
          <w:p w14:paraId="297C7A8F" w14:textId="77777777" w:rsidR="00401FC1" w:rsidRPr="00186B8E" w:rsidRDefault="00401FC1" w:rsidP="00401FC1">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776809D"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Establecer las bases y desarrollar los mecanismos necesarios a fin de proporcionar al Rector, la información de carácter estratégico que sirva para la definición de temas prioritarios.</w:t>
            </w:r>
          </w:p>
        </w:tc>
      </w:tr>
      <w:tr w:rsidR="00401FC1" w:rsidRPr="00186B8E" w14:paraId="6B2D76A1" w14:textId="77777777" w:rsidTr="00401FC1">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tcPr>
          <w:p w14:paraId="54C87336" w14:textId="77777777" w:rsidR="00401FC1" w:rsidRPr="00186B8E" w:rsidRDefault="00401FC1" w:rsidP="00401FC1">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F8C86B"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Apoyar los acuerdos y acciones conjuntas con las sociedades o empresas que tengan alguna participación en los programas de la Universidad.</w:t>
            </w:r>
          </w:p>
        </w:tc>
      </w:tr>
      <w:tr w:rsidR="00401FC1" w:rsidRPr="00186B8E" w14:paraId="6A92EA8D" w14:textId="77777777" w:rsidTr="00401FC1">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tcPr>
          <w:p w14:paraId="4A2CDC73" w14:textId="77777777" w:rsidR="00401FC1" w:rsidRPr="00186B8E" w:rsidRDefault="00401FC1" w:rsidP="00401FC1">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611F93A" w14:textId="77777777" w:rsidR="00401FC1" w:rsidRPr="00186B8E" w:rsidRDefault="00401FC1" w:rsidP="00401FC1">
            <w:pPr>
              <w:spacing w:after="0" w:line="240" w:lineRule="auto"/>
              <w:jc w:val="both"/>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Desarrollar los instrumentos documentales y administrativos que permitan el mejoramiento y desarrollo de las actividades realizadas hacia el interior de la Universidad.</w:t>
            </w:r>
          </w:p>
        </w:tc>
      </w:tr>
      <w:tr w:rsidR="00C80DD6" w:rsidRPr="00186B8E" w14:paraId="700FF95C" w14:textId="77777777" w:rsidTr="00401FC1">
        <w:trPr>
          <w:gridAfter w:val="1"/>
          <w:wAfter w:w="18" w:type="dxa"/>
          <w:trHeight w:val="242"/>
        </w:trPr>
        <w:tc>
          <w:tcPr>
            <w:tcW w:w="567" w:type="dxa"/>
            <w:gridSpan w:val="2"/>
            <w:tcBorders>
              <w:top w:val="single" w:sz="4" w:space="0" w:color="auto"/>
              <w:left w:val="single" w:sz="4" w:space="0" w:color="auto"/>
              <w:bottom w:val="single" w:sz="4" w:space="0" w:color="auto"/>
              <w:right w:val="single" w:sz="4" w:space="0" w:color="auto"/>
            </w:tcBorders>
            <w:vAlign w:val="center"/>
          </w:tcPr>
          <w:p w14:paraId="213D242D" w14:textId="77777777" w:rsidR="00C80DD6" w:rsidRPr="00186B8E" w:rsidRDefault="00C80DD6" w:rsidP="00C80DD6">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1A19CFA" w14:textId="06A8D310" w:rsidR="00C80DD6" w:rsidRPr="00C80DD6" w:rsidRDefault="00C80DD6" w:rsidP="00C80DD6">
            <w:pPr>
              <w:spacing w:after="0" w:line="240" w:lineRule="auto"/>
              <w:jc w:val="both"/>
              <w:rPr>
                <w:rFonts w:ascii="Times New Roman" w:hAnsi="Times New Roman" w:cs="Times New Roman"/>
                <w:sz w:val="24"/>
                <w:szCs w:val="24"/>
                <w:lang w:eastAsia="es-ES"/>
              </w:rPr>
            </w:pPr>
            <w:r w:rsidRPr="00C80DD6">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C80DD6" w:rsidRPr="00186B8E" w14:paraId="1E1429B9" w14:textId="77777777" w:rsidTr="00401FC1">
        <w:trPr>
          <w:gridAfter w:val="1"/>
          <w:wAfter w:w="18" w:type="dxa"/>
          <w:trHeight w:val="287"/>
        </w:trPr>
        <w:tc>
          <w:tcPr>
            <w:tcW w:w="567" w:type="dxa"/>
            <w:gridSpan w:val="2"/>
            <w:tcBorders>
              <w:top w:val="single" w:sz="4" w:space="0" w:color="auto"/>
              <w:left w:val="nil"/>
              <w:bottom w:val="nil"/>
              <w:right w:val="nil"/>
            </w:tcBorders>
            <w:vAlign w:val="center"/>
          </w:tcPr>
          <w:p w14:paraId="2FDE36C2" w14:textId="77777777" w:rsidR="00C80DD6" w:rsidRPr="00186B8E" w:rsidRDefault="00C80DD6" w:rsidP="00C80DD6">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7AE77F86" w14:textId="77777777" w:rsidR="00C80DD6" w:rsidRPr="00186B8E" w:rsidRDefault="00C80DD6" w:rsidP="00C80DD6">
            <w:pPr>
              <w:spacing w:after="0" w:line="240" w:lineRule="auto"/>
              <w:jc w:val="both"/>
              <w:rPr>
                <w:rFonts w:ascii="Times New Roman" w:hAnsi="Times New Roman" w:cs="Times New Roman"/>
                <w:sz w:val="24"/>
                <w:szCs w:val="24"/>
                <w:lang w:val="es-ES" w:eastAsia="es-ES"/>
              </w:rPr>
            </w:pPr>
          </w:p>
        </w:tc>
      </w:tr>
      <w:tr w:rsidR="00C80DD6" w:rsidRPr="00186B8E" w14:paraId="129DD9BA" w14:textId="77777777" w:rsidTr="00F537CB">
        <w:trPr>
          <w:trHeight w:val="404"/>
        </w:trPr>
        <w:tc>
          <w:tcPr>
            <w:tcW w:w="10065"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0691635F" w14:textId="77777777" w:rsidR="00C80DD6" w:rsidRPr="00186B8E" w:rsidRDefault="00C80DD6" w:rsidP="00C80DD6">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ESPECIFICACIÓN DEL PUESTO</w:t>
            </w:r>
          </w:p>
        </w:tc>
      </w:tr>
      <w:tr w:rsidR="00C80DD6" w:rsidRPr="00186B8E" w14:paraId="106B7BE0" w14:textId="77777777" w:rsidTr="00401FC1">
        <w:trPr>
          <w:trHeight w:val="298"/>
        </w:trPr>
        <w:tc>
          <w:tcPr>
            <w:tcW w:w="10065"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CB68079" w14:textId="4D0D6689" w:rsidR="00C80DD6" w:rsidRPr="00186B8E" w:rsidRDefault="00C80DD6" w:rsidP="00C80DD6">
            <w:pPr>
              <w:rPr>
                <w:rFonts w:ascii="Times New Roman" w:hAnsi="Times New Roman" w:cs="Times New Roman"/>
                <w:bCs/>
                <w:sz w:val="24"/>
                <w:szCs w:val="24"/>
                <w:lang w:val="es-ES" w:eastAsia="es-ES"/>
              </w:rPr>
            </w:pPr>
            <w:r w:rsidRPr="00F537CB">
              <w:rPr>
                <w:rFonts w:ascii="Times New Roman" w:hAnsi="Times New Roman" w:cs="Times New Roman"/>
                <w:b/>
                <w:bCs/>
                <w:sz w:val="24"/>
                <w:szCs w:val="24"/>
              </w:rPr>
              <w:t>ESCOLARIDAD:</w:t>
            </w:r>
            <w:r w:rsidRPr="00186B8E">
              <w:rPr>
                <w:rFonts w:ascii="Times New Roman" w:hAnsi="Times New Roman" w:cs="Times New Roman"/>
                <w:bCs/>
                <w:sz w:val="24"/>
                <w:szCs w:val="24"/>
              </w:rPr>
              <w:t xml:space="preserve"> Posgrado</w:t>
            </w:r>
            <w:r>
              <w:rPr>
                <w:rFonts w:ascii="Times New Roman" w:hAnsi="Times New Roman" w:cs="Times New Roman"/>
                <w:bCs/>
                <w:sz w:val="24"/>
                <w:szCs w:val="24"/>
              </w:rPr>
              <w:t>.</w:t>
            </w:r>
          </w:p>
        </w:tc>
      </w:tr>
      <w:tr w:rsidR="00C80DD6" w:rsidRPr="00186B8E" w14:paraId="5C18C5EF" w14:textId="77777777" w:rsidTr="00401FC1">
        <w:trPr>
          <w:trHeight w:val="298"/>
        </w:trPr>
        <w:tc>
          <w:tcPr>
            <w:tcW w:w="10065"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7BF2A8" w14:textId="32779294" w:rsidR="00C80DD6" w:rsidRPr="00186B8E" w:rsidRDefault="00C80DD6" w:rsidP="00C80DD6">
            <w:pPr>
              <w:rPr>
                <w:rFonts w:ascii="Times New Roman" w:hAnsi="Times New Roman" w:cs="Times New Roman"/>
                <w:bCs/>
                <w:sz w:val="24"/>
                <w:szCs w:val="24"/>
                <w:lang w:val="es-ES" w:eastAsia="es-ES"/>
              </w:rPr>
            </w:pPr>
            <w:r w:rsidRPr="00F537CB">
              <w:rPr>
                <w:rFonts w:ascii="Times New Roman" w:hAnsi="Times New Roman" w:cs="Times New Roman"/>
                <w:b/>
                <w:bCs/>
                <w:sz w:val="24"/>
                <w:szCs w:val="24"/>
              </w:rPr>
              <w:t>EXPERIENCIA:</w:t>
            </w:r>
            <w:r w:rsidRPr="00186B8E">
              <w:rPr>
                <w:rFonts w:ascii="Times New Roman" w:hAnsi="Times New Roman" w:cs="Times New Roman"/>
                <w:bCs/>
                <w:sz w:val="24"/>
                <w:szCs w:val="24"/>
              </w:rPr>
              <w:t xml:space="preserve"> 3 años en puesto similar</w:t>
            </w:r>
            <w:r>
              <w:rPr>
                <w:rFonts w:ascii="Times New Roman" w:hAnsi="Times New Roman" w:cs="Times New Roman"/>
                <w:bCs/>
                <w:sz w:val="24"/>
                <w:szCs w:val="24"/>
              </w:rPr>
              <w:t>.</w:t>
            </w:r>
          </w:p>
        </w:tc>
      </w:tr>
      <w:tr w:rsidR="00C80DD6" w:rsidRPr="00186B8E" w14:paraId="4D044B9D" w14:textId="77777777" w:rsidTr="00F537CB">
        <w:trPr>
          <w:trHeight w:val="522"/>
        </w:trPr>
        <w:tc>
          <w:tcPr>
            <w:tcW w:w="10065"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D6E56CA" w14:textId="77777777" w:rsidR="00C80DD6" w:rsidRPr="00186B8E" w:rsidRDefault="00C80DD6" w:rsidP="00C80DD6">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lastRenderedPageBreak/>
              <w:t>CONOCIMIENTOS Y HABILIDADES</w:t>
            </w:r>
          </w:p>
        </w:tc>
      </w:tr>
      <w:tr w:rsidR="00C80DD6" w:rsidRPr="00186B8E" w14:paraId="3B04F610"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8D5A3C5"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76F89F52" w14:textId="77777777" w:rsidR="00C80DD6" w:rsidRPr="00186B8E" w:rsidRDefault="00C80DD6" w:rsidP="00C80DD6">
            <w:pPr>
              <w:spacing w:after="0" w:line="240" w:lineRule="auto"/>
              <w:rPr>
                <w:rFonts w:ascii="Times New Roman" w:hAnsi="Times New Roman" w:cs="Times New Roman"/>
                <w:sz w:val="24"/>
                <w:szCs w:val="24"/>
                <w:lang w:val="es-ES" w:eastAsia="es-ES"/>
              </w:rPr>
            </w:pPr>
            <w:r w:rsidRPr="00AF17D2">
              <w:rPr>
                <w:rFonts w:ascii="Times New Roman" w:hAnsi="Times New Roman" w:cs="Times New Roman"/>
                <w:sz w:val="24"/>
                <w:szCs w:val="24"/>
                <w:lang w:val="es-ES" w:eastAsia="es-ES"/>
              </w:rPr>
              <w:t xml:space="preserve">Análisis y solución </w:t>
            </w:r>
            <w:r w:rsidRPr="00186B8E">
              <w:rPr>
                <w:rFonts w:ascii="Times New Roman" w:hAnsi="Times New Roman" w:cs="Times New Roman"/>
                <w:sz w:val="24"/>
                <w:szCs w:val="24"/>
                <w:lang w:val="es-ES" w:eastAsia="es-ES"/>
              </w:rPr>
              <w:t>de problemas.</w:t>
            </w:r>
          </w:p>
        </w:tc>
      </w:tr>
      <w:tr w:rsidR="00C80DD6" w:rsidRPr="00E01668" w14:paraId="09D57869" w14:textId="77777777" w:rsidTr="00401FC1">
        <w:trPr>
          <w:gridAfter w:val="1"/>
          <w:wAfter w:w="18"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4860A598"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EBD93A2" w14:textId="78A8C8E3" w:rsidR="00C80DD6" w:rsidRPr="00F32302" w:rsidRDefault="00C80DD6" w:rsidP="00C80DD6">
            <w:pPr>
              <w:spacing w:after="0" w:line="240" w:lineRule="auto"/>
              <w:rPr>
                <w:rFonts w:ascii="Times New Roman" w:hAnsi="Times New Roman" w:cs="Times New Roman"/>
                <w:sz w:val="24"/>
                <w:szCs w:val="24"/>
                <w:lang w:val="es-ES" w:eastAsia="es-ES"/>
              </w:rPr>
            </w:pPr>
            <w:r w:rsidRPr="000A7C42">
              <w:rPr>
                <w:rFonts w:ascii="Times New Roman" w:hAnsi="Times New Roman" w:cs="Times New Roman"/>
                <w:sz w:val="24"/>
                <w:szCs w:val="24"/>
                <w:lang w:eastAsia="es-ES"/>
              </w:rPr>
              <w:t>Manejo</w:t>
            </w:r>
            <w:r w:rsidRPr="00F32302">
              <w:rPr>
                <w:rFonts w:ascii="Times New Roman" w:hAnsi="Times New Roman" w:cs="Times New Roman"/>
                <w:sz w:val="24"/>
                <w:szCs w:val="24"/>
                <w:lang w:val="es-ES" w:eastAsia="es-ES"/>
              </w:rPr>
              <w:t xml:space="preserve"> de Software y Office.</w:t>
            </w:r>
          </w:p>
        </w:tc>
      </w:tr>
      <w:tr w:rsidR="00C80DD6" w:rsidRPr="00186B8E" w14:paraId="5B6E40B1"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D78FD5B"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59C6228" w14:textId="77777777" w:rsidR="00C80DD6" w:rsidRPr="00987929" w:rsidRDefault="00C80DD6" w:rsidP="00C80DD6">
            <w:pPr>
              <w:spacing w:after="0" w:line="240" w:lineRule="auto"/>
              <w:rPr>
                <w:rFonts w:ascii="Times New Roman" w:hAnsi="Times New Roman" w:cs="Times New Roman"/>
                <w:sz w:val="24"/>
                <w:szCs w:val="24"/>
                <w:lang w:eastAsia="es-ES"/>
              </w:rPr>
            </w:pPr>
            <w:r w:rsidRPr="00987929">
              <w:rPr>
                <w:rFonts w:ascii="Times New Roman" w:hAnsi="Times New Roman" w:cs="Times New Roman"/>
                <w:sz w:val="24"/>
                <w:szCs w:val="24"/>
                <w:lang w:val="es-ES" w:eastAsia="es-ES"/>
              </w:rPr>
              <w:t>Conocimientos en manuales de organización y procesos administrativos</w:t>
            </w:r>
          </w:p>
        </w:tc>
      </w:tr>
      <w:tr w:rsidR="00C80DD6" w:rsidRPr="00186B8E" w14:paraId="1658F906" w14:textId="77777777" w:rsidTr="00401FC1">
        <w:trPr>
          <w:gridAfter w:val="1"/>
          <w:wAfter w:w="18"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2FB4ADEE"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1813EF4"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Conocimientos en Sistemas de Gestión de Calidad</w:t>
            </w:r>
          </w:p>
        </w:tc>
      </w:tr>
      <w:tr w:rsidR="00C80DD6" w:rsidRPr="00186B8E" w14:paraId="3326BD32" w14:textId="77777777" w:rsidTr="00401FC1">
        <w:trPr>
          <w:gridAfter w:val="1"/>
          <w:wAfter w:w="18"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6E56219C"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95453FB"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Conocimientos en Mejora Continua.</w:t>
            </w:r>
          </w:p>
        </w:tc>
      </w:tr>
      <w:tr w:rsidR="00C80DD6" w:rsidRPr="00186B8E" w14:paraId="529DC01C" w14:textId="77777777" w:rsidTr="00401FC1">
        <w:trPr>
          <w:gridAfter w:val="1"/>
          <w:wAfter w:w="18"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7034E820"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6</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8B9FFF9"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Conocimiento en temas público administrativos.</w:t>
            </w:r>
          </w:p>
        </w:tc>
      </w:tr>
      <w:tr w:rsidR="00C80DD6" w:rsidRPr="00186B8E" w14:paraId="3CD27A66" w14:textId="77777777" w:rsidTr="00401FC1">
        <w:trPr>
          <w:gridAfter w:val="1"/>
          <w:wAfter w:w="18"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08DFC50C"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7</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B970CCB"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acilidad de palabra</w:t>
            </w:r>
          </w:p>
        </w:tc>
      </w:tr>
      <w:tr w:rsidR="00C80DD6" w:rsidRPr="00186B8E" w14:paraId="0E41B9A3" w14:textId="77777777" w:rsidTr="00401FC1">
        <w:trPr>
          <w:gridAfter w:val="1"/>
          <w:wAfter w:w="18"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71AE6CCC" w14:textId="77777777" w:rsidR="00C80DD6" w:rsidRPr="00186B8E" w:rsidRDefault="00C80DD6" w:rsidP="00C80DD6">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8</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B90D4D4" w14:textId="593268AA"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Habilidades Directivas</w:t>
            </w:r>
          </w:p>
        </w:tc>
      </w:tr>
      <w:tr w:rsidR="00C80DD6" w:rsidRPr="00186B8E" w14:paraId="4DD0BF85" w14:textId="77777777" w:rsidTr="00401FC1">
        <w:trPr>
          <w:gridAfter w:val="1"/>
          <w:wAfter w:w="18" w:type="dxa"/>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0A7B55EB"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lang w:val="es-ES" w:eastAsia="es-ES"/>
              </w:rPr>
              <w:t>9</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89BD896" w14:textId="7E973F96"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Confidencialidad.</w:t>
            </w:r>
          </w:p>
        </w:tc>
      </w:tr>
      <w:tr w:rsidR="00C80DD6" w:rsidRPr="00186B8E" w14:paraId="28E839B9" w14:textId="77777777" w:rsidTr="00586B39">
        <w:trPr>
          <w:trHeight w:val="162"/>
        </w:trPr>
        <w:tc>
          <w:tcPr>
            <w:tcW w:w="10065" w:type="dxa"/>
            <w:gridSpan w:val="8"/>
            <w:tcBorders>
              <w:top w:val="single" w:sz="4" w:space="0" w:color="auto"/>
              <w:left w:val="nil"/>
              <w:bottom w:val="single" w:sz="4" w:space="0" w:color="auto"/>
              <w:right w:val="nil"/>
            </w:tcBorders>
            <w:noWrap/>
            <w:vAlign w:val="center"/>
            <w:hideMark/>
          </w:tcPr>
          <w:p w14:paraId="4F26A987" w14:textId="77777777" w:rsidR="00C80DD6" w:rsidRPr="00186B8E" w:rsidRDefault="00C80DD6" w:rsidP="00C80DD6">
            <w:pPr>
              <w:spacing w:after="0" w:line="240" w:lineRule="auto"/>
              <w:jc w:val="center"/>
              <w:rPr>
                <w:rFonts w:ascii="Times New Roman" w:hAnsi="Times New Roman" w:cs="Times New Roman"/>
                <w:b/>
                <w:bCs/>
                <w:sz w:val="24"/>
                <w:szCs w:val="24"/>
              </w:rPr>
            </w:pPr>
          </w:p>
          <w:tbl>
            <w:tblPr>
              <w:tblStyle w:val="Tablaconcuadrcula"/>
              <w:tblW w:w="9840" w:type="dxa"/>
              <w:tblLayout w:type="fixed"/>
              <w:tblLook w:val="04A0" w:firstRow="1" w:lastRow="0" w:firstColumn="1" w:lastColumn="0" w:noHBand="0" w:noVBand="1"/>
            </w:tblPr>
            <w:tblGrid>
              <w:gridCol w:w="567"/>
              <w:gridCol w:w="9273"/>
            </w:tblGrid>
            <w:tr w:rsidR="00C80DD6" w:rsidRPr="00186B8E" w14:paraId="26F9FCE3" w14:textId="77777777" w:rsidTr="00F537CB">
              <w:trPr>
                <w:trHeight w:val="385"/>
              </w:trPr>
              <w:tc>
                <w:tcPr>
                  <w:tcW w:w="98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19427E75" w14:textId="77777777" w:rsidR="00C80DD6" w:rsidRPr="00186B8E" w:rsidRDefault="00C80DD6" w:rsidP="003B43E7">
                  <w:pPr>
                    <w:framePr w:hSpace="141" w:wrap="around" w:vAnchor="text" w:hAnchor="margin" w:xAlign="center" w:y="233"/>
                    <w:jc w:val="center"/>
                    <w:rPr>
                      <w:rFonts w:ascii="Times New Roman" w:hAnsi="Times New Roman" w:cs="Times New Roman"/>
                      <w:b/>
                      <w:bCs/>
                      <w:sz w:val="24"/>
                      <w:szCs w:val="24"/>
                    </w:rPr>
                  </w:pPr>
                  <w:r w:rsidRPr="00186B8E">
                    <w:rPr>
                      <w:rFonts w:ascii="Times New Roman" w:hAnsi="Times New Roman" w:cs="Times New Roman"/>
                      <w:b/>
                      <w:bCs/>
                      <w:sz w:val="24"/>
                      <w:szCs w:val="24"/>
                    </w:rPr>
                    <w:t>COMPETENCIAS</w:t>
                  </w:r>
                </w:p>
              </w:tc>
            </w:tr>
            <w:tr w:rsidR="00C80DD6" w:rsidRPr="00186B8E" w14:paraId="7CEA0A85" w14:textId="77777777" w:rsidTr="00401FC1">
              <w:tc>
                <w:tcPr>
                  <w:tcW w:w="567" w:type="dxa"/>
                  <w:tcBorders>
                    <w:top w:val="single" w:sz="4" w:space="0" w:color="auto"/>
                    <w:left w:val="single" w:sz="4" w:space="0" w:color="auto"/>
                    <w:bottom w:val="single" w:sz="4" w:space="0" w:color="auto"/>
                    <w:right w:val="single" w:sz="4" w:space="0" w:color="auto"/>
                  </w:tcBorders>
                </w:tcPr>
                <w:p w14:paraId="1020642C" w14:textId="071145D7" w:rsidR="00C80DD6" w:rsidRPr="00586B39" w:rsidRDefault="00C80DD6" w:rsidP="003B43E7">
                  <w:pPr>
                    <w:framePr w:hSpace="141" w:wrap="around" w:vAnchor="text" w:hAnchor="margin" w:xAlign="center" w:y="233"/>
                    <w:jc w:val="center"/>
                    <w:rPr>
                      <w:rFonts w:ascii="Times New Roman" w:hAnsi="Times New Roman" w:cs="Times New Roman"/>
                      <w:bCs/>
                      <w:sz w:val="24"/>
                      <w:szCs w:val="24"/>
                    </w:rPr>
                  </w:pPr>
                  <w:r>
                    <w:rPr>
                      <w:rFonts w:ascii="Times New Roman" w:hAnsi="Times New Roman" w:cs="Times New Roman"/>
                      <w:bCs/>
                      <w:sz w:val="24"/>
                      <w:szCs w:val="24"/>
                    </w:rPr>
                    <w:t>1</w:t>
                  </w:r>
                </w:p>
              </w:tc>
              <w:tc>
                <w:tcPr>
                  <w:tcW w:w="9273" w:type="dxa"/>
                  <w:tcBorders>
                    <w:top w:val="single" w:sz="4" w:space="0" w:color="auto"/>
                    <w:left w:val="single" w:sz="4" w:space="0" w:color="auto"/>
                    <w:bottom w:val="single" w:sz="4" w:space="0" w:color="auto"/>
                    <w:right w:val="single" w:sz="4" w:space="0" w:color="auto"/>
                  </w:tcBorders>
                </w:tcPr>
                <w:p w14:paraId="45AF9B6A" w14:textId="18194D06" w:rsidR="00C80DD6" w:rsidRPr="00586B39" w:rsidRDefault="00C80DD6" w:rsidP="003B43E7">
                  <w:pPr>
                    <w:framePr w:hSpace="141" w:wrap="around" w:vAnchor="text" w:hAnchor="margin" w:xAlign="center" w:y="233"/>
                    <w:rPr>
                      <w:rFonts w:ascii="Times New Roman" w:hAnsi="Times New Roman" w:cs="Times New Roman"/>
                      <w:bCs/>
                      <w:sz w:val="24"/>
                      <w:szCs w:val="24"/>
                    </w:rPr>
                  </w:pPr>
                  <w:r w:rsidRPr="00586B39">
                    <w:rPr>
                      <w:rFonts w:ascii="Times New Roman" w:hAnsi="Times New Roman" w:cs="Times New Roman"/>
                      <w:bCs/>
                      <w:sz w:val="24"/>
                      <w:szCs w:val="24"/>
                    </w:rPr>
                    <w:t>EC0372 Diseño del plan estratégico para una institución educativa</w:t>
                  </w:r>
                  <w:r>
                    <w:rPr>
                      <w:rFonts w:ascii="Times New Roman" w:hAnsi="Times New Roman" w:cs="Times New Roman"/>
                      <w:bCs/>
                      <w:sz w:val="24"/>
                      <w:szCs w:val="24"/>
                    </w:rPr>
                    <w:t>.</w:t>
                  </w:r>
                </w:p>
              </w:tc>
            </w:tr>
            <w:tr w:rsidR="00C80DD6" w:rsidRPr="00186B8E" w14:paraId="15E0209D" w14:textId="77777777" w:rsidTr="00401FC1">
              <w:tc>
                <w:tcPr>
                  <w:tcW w:w="567" w:type="dxa"/>
                  <w:tcBorders>
                    <w:top w:val="single" w:sz="4" w:space="0" w:color="auto"/>
                    <w:left w:val="single" w:sz="4" w:space="0" w:color="auto"/>
                    <w:bottom w:val="single" w:sz="4" w:space="0" w:color="auto"/>
                    <w:right w:val="single" w:sz="4" w:space="0" w:color="auto"/>
                  </w:tcBorders>
                </w:tcPr>
                <w:p w14:paraId="5AF58A30" w14:textId="1CB01FA9" w:rsidR="00C80DD6" w:rsidRPr="00586B39" w:rsidRDefault="00C80DD6" w:rsidP="003B43E7">
                  <w:pPr>
                    <w:framePr w:hSpace="141" w:wrap="around" w:vAnchor="text" w:hAnchor="margin" w:xAlign="center" w:y="233"/>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3" w:type="dxa"/>
                  <w:tcBorders>
                    <w:top w:val="single" w:sz="4" w:space="0" w:color="auto"/>
                    <w:left w:val="single" w:sz="4" w:space="0" w:color="auto"/>
                    <w:bottom w:val="single" w:sz="4" w:space="0" w:color="auto"/>
                    <w:right w:val="single" w:sz="4" w:space="0" w:color="auto"/>
                  </w:tcBorders>
                </w:tcPr>
                <w:p w14:paraId="18C342A3" w14:textId="28A0E370" w:rsidR="00C80DD6" w:rsidRPr="00586B39" w:rsidRDefault="00C80DD6" w:rsidP="003B43E7">
                  <w:pPr>
                    <w:framePr w:hSpace="141" w:wrap="around" w:vAnchor="text" w:hAnchor="margin" w:xAlign="center" w:y="233"/>
                    <w:rPr>
                      <w:rFonts w:ascii="Times New Roman" w:hAnsi="Times New Roman" w:cs="Times New Roman"/>
                      <w:bCs/>
                      <w:sz w:val="24"/>
                      <w:szCs w:val="24"/>
                    </w:rPr>
                  </w:pPr>
                  <w:r w:rsidRPr="00586B39">
                    <w:rPr>
                      <w:rFonts w:ascii="Times New Roman" w:hAnsi="Times New Roman" w:cs="Times New Roman"/>
                      <w:bCs/>
                      <w:sz w:val="24"/>
                      <w:szCs w:val="24"/>
                    </w:rPr>
                    <w:t>EC0730 Elaboración de la ruta de mejora para una institución educativa</w:t>
                  </w:r>
                  <w:r>
                    <w:rPr>
                      <w:rFonts w:ascii="Times New Roman" w:hAnsi="Times New Roman" w:cs="Times New Roman"/>
                      <w:bCs/>
                      <w:sz w:val="24"/>
                      <w:szCs w:val="24"/>
                    </w:rPr>
                    <w:t>.</w:t>
                  </w:r>
                </w:p>
              </w:tc>
            </w:tr>
            <w:tr w:rsidR="00C80DD6" w:rsidRPr="00186B8E" w14:paraId="28D7C914" w14:textId="77777777" w:rsidTr="00401FC1">
              <w:tc>
                <w:tcPr>
                  <w:tcW w:w="567" w:type="dxa"/>
                  <w:tcBorders>
                    <w:top w:val="single" w:sz="4" w:space="0" w:color="auto"/>
                    <w:left w:val="single" w:sz="4" w:space="0" w:color="auto"/>
                    <w:bottom w:val="single" w:sz="4" w:space="0" w:color="auto"/>
                    <w:right w:val="single" w:sz="4" w:space="0" w:color="auto"/>
                  </w:tcBorders>
                </w:tcPr>
                <w:p w14:paraId="524FDFC1" w14:textId="3C482473" w:rsidR="00C80DD6" w:rsidRPr="00586B39" w:rsidRDefault="00C80DD6" w:rsidP="003B43E7">
                  <w:pPr>
                    <w:framePr w:hSpace="141" w:wrap="around" w:vAnchor="text" w:hAnchor="margin" w:xAlign="center" w:y="233"/>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3" w:type="dxa"/>
                  <w:tcBorders>
                    <w:top w:val="single" w:sz="4" w:space="0" w:color="auto"/>
                    <w:left w:val="single" w:sz="4" w:space="0" w:color="auto"/>
                    <w:bottom w:val="single" w:sz="4" w:space="0" w:color="auto"/>
                    <w:right w:val="single" w:sz="4" w:space="0" w:color="auto"/>
                  </w:tcBorders>
                </w:tcPr>
                <w:p w14:paraId="5D47DC35" w14:textId="2B442853" w:rsidR="00C80DD6" w:rsidRPr="00586B39" w:rsidRDefault="00C80DD6" w:rsidP="003B43E7">
                  <w:pPr>
                    <w:framePr w:hSpace="141" w:wrap="around" w:vAnchor="text" w:hAnchor="margin" w:xAlign="center" w:y="233"/>
                    <w:rPr>
                      <w:rFonts w:ascii="Times New Roman" w:hAnsi="Times New Roman" w:cs="Times New Roman"/>
                      <w:bCs/>
                      <w:sz w:val="24"/>
                      <w:szCs w:val="24"/>
                    </w:rPr>
                  </w:pPr>
                  <w:r w:rsidRPr="00586B39">
                    <w:rPr>
                      <w:rFonts w:ascii="Times New Roman" w:hAnsi="Times New Roman" w:cs="Times New Roman"/>
                      <w:bCs/>
                      <w:sz w:val="24"/>
                      <w:szCs w:val="24"/>
                    </w:rPr>
                    <w:t>EC0935 Gestión de trabajo por proyectos</w:t>
                  </w:r>
                  <w:r>
                    <w:rPr>
                      <w:rFonts w:ascii="Times New Roman" w:hAnsi="Times New Roman" w:cs="Times New Roman"/>
                      <w:bCs/>
                      <w:sz w:val="24"/>
                      <w:szCs w:val="24"/>
                    </w:rPr>
                    <w:t>.</w:t>
                  </w:r>
                </w:p>
              </w:tc>
            </w:tr>
            <w:tr w:rsidR="00C80DD6" w:rsidRPr="00186B8E" w14:paraId="1E4B4C7B" w14:textId="77777777" w:rsidTr="00F537CB">
              <w:trPr>
                <w:trHeight w:val="403"/>
              </w:trPr>
              <w:tc>
                <w:tcPr>
                  <w:tcW w:w="984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949C659" w14:textId="77777777" w:rsidR="00C80DD6" w:rsidRPr="00186B8E" w:rsidRDefault="00C80DD6" w:rsidP="003B43E7">
                  <w:pPr>
                    <w:framePr w:hSpace="141" w:wrap="around" w:vAnchor="text" w:hAnchor="margin" w:xAlign="center" w:y="233"/>
                    <w:jc w:val="center"/>
                    <w:rPr>
                      <w:rFonts w:ascii="Times New Roman" w:hAnsi="Times New Roman" w:cs="Times New Roman"/>
                      <w:b/>
                      <w:bCs/>
                      <w:sz w:val="24"/>
                      <w:szCs w:val="24"/>
                    </w:rPr>
                  </w:pPr>
                  <w:r w:rsidRPr="00186B8E">
                    <w:rPr>
                      <w:rFonts w:ascii="Times New Roman" w:hAnsi="Times New Roman" w:cs="Times New Roman"/>
                      <w:b/>
                      <w:bCs/>
                      <w:sz w:val="24"/>
                      <w:szCs w:val="24"/>
                    </w:rPr>
                    <w:t>RELACIONES</w:t>
                  </w:r>
                </w:p>
              </w:tc>
            </w:tr>
          </w:tbl>
          <w:p w14:paraId="49C1BFCF" w14:textId="77777777" w:rsidR="00C80DD6" w:rsidRPr="00186B8E" w:rsidRDefault="00C80DD6" w:rsidP="00C80DD6">
            <w:pPr>
              <w:spacing w:after="0"/>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INTERNAS</w:t>
            </w:r>
          </w:p>
        </w:tc>
      </w:tr>
      <w:tr w:rsidR="00C80DD6" w:rsidRPr="00186B8E" w14:paraId="0E758F71"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FFB39A8" w14:textId="6BD02967" w:rsidR="00C80DD6" w:rsidRPr="00186B8E" w:rsidRDefault="00C80DD6" w:rsidP="00C80DD6">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13DFDEDD" w14:textId="6394983F"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uncionarios de la Administración Central</w:t>
            </w:r>
          </w:p>
        </w:tc>
      </w:tr>
      <w:tr w:rsidR="00C80DD6" w:rsidRPr="00186B8E" w14:paraId="4FF4EA7B"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4F0C9CA5" w14:textId="77777777" w:rsidR="00C80DD6" w:rsidRPr="00186B8E" w:rsidRDefault="00C80DD6" w:rsidP="00C80DD6">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1E2416E" w14:textId="01A64AEA"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Directivos de Facultades, Escuelas e Institutos</w:t>
            </w:r>
          </w:p>
        </w:tc>
      </w:tr>
      <w:tr w:rsidR="00C80DD6" w:rsidRPr="00186B8E" w14:paraId="10865B1A" w14:textId="77777777" w:rsidTr="00586B39">
        <w:trPr>
          <w:gridAfter w:val="1"/>
          <w:wAfter w:w="18" w:type="dxa"/>
          <w:trHeight w:val="70"/>
        </w:trPr>
        <w:tc>
          <w:tcPr>
            <w:tcW w:w="425" w:type="dxa"/>
            <w:tcBorders>
              <w:top w:val="single" w:sz="4" w:space="0" w:color="auto"/>
              <w:left w:val="single" w:sz="4" w:space="0" w:color="auto"/>
              <w:bottom w:val="single" w:sz="4" w:space="0" w:color="auto"/>
              <w:right w:val="single" w:sz="4" w:space="0" w:color="auto"/>
            </w:tcBorders>
            <w:vAlign w:val="center"/>
          </w:tcPr>
          <w:p w14:paraId="01D46281" w14:textId="77777777" w:rsidR="00C80DD6" w:rsidRPr="00186B8E" w:rsidRDefault="00C80DD6" w:rsidP="00C80DD6">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BD39EF8"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Sindicatos de la Universidad</w:t>
            </w:r>
          </w:p>
        </w:tc>
      </w:tr>
      <w:tr w:rsidR="00C80DD6" w:rsidRPr="00186B8E" w14:paraId="60F7F98D"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0D61B81C" w14:textId="77777777" w:rsidR="00C80DD6" w:rsidRPr="00186B8E" w:rsidRDefault="00C80DD6" w:rsidP="00C80DD6">
            <w:pPr>
              <w:spacing w:after="0" w:line="240" w:lineRule="auto"/>
              <w:jc w:val="center"/>
              <w:rPr>
                <w:rFonts w:ascii="Times New Roman" w:hAnsi="Times New Roman" w:cs="Times New Roman"/>
                <w:sz w:val="24"/>
                <w:szCs w:val="24"/>
              </w:rPr>
            </w:pPr>
            <w:r w:rsidRPr="00186B8E">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78E0BE78" w14:textId="7778D8FA"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ederación Estud</w:t>
            </w:r>
            <w:r w:rsidR="00F168A8">
              <w:rPr>
                <w:rFonts w:ascii="Times New Roman" w:hAnsi="Times New Roman" w:cs="Times New Roman"/>
                <w:sz w:val="24"/>
                <w:szCs w:val="24"/>
                <w:lang w:val="es-ES" w:eastAsia="es-ES"/>
              </w:rPr>
              <w:t>iantil Universitario de Durango</w:t>
            </w:r>
          </w:p>
        </w:tc>
      </w:tr>
      <w:tr w:rsidR="00C80DD6" w:rsidRPr="00186B8E" w14:paraId="0B0C982D"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242D8F16" w14:textId="77777777" w:rsidR="00C80DD6" w:rsidRPr="00186B8E" w:rsidRDefault="00C80DD6" w:rsidP="00C80DD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02D6F1F3"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Personal de Secretaría Técnica</w:t>
            </w:r>
          </w:p>
        </w:tc>
      </w:tr>
      <w:tr w:rsidR="00C80DD6" w:rsidRPr="00186B8E" w14:paraId="339F9D85" w14:textId="77777777" w:rsidTr="00401FC1">
        <w:trPr>
          <w:trHeight w:val="329"/>
        </w:trPr>
        <w:tc>
          <w:tcPr>
            <w:tcW w:w="10065" w:type="dxa"/>
            <w:gridSpan w:val="8"/>
            <w:tcBorders>
              <w:top w:val="single" w:sz="4" w:space="0" w:color="auto"/>
              <w:left w:val="single" w:sz="4" w:space="0" w:color="auto"/>
              <w:bottom w:val="single" w:sz="4" w:space="0" w:color="auto"/>
              <w:right w:val="single" w:sz="4" w:space="0" w:color="auto"/>
            </w:tcBorders>
            <w:noWrap/>
            <w:vAlign w:val="center"/>
            <w:hideMark/>
          </w:tcPr>
          <w:p w14:paraId="7D369FDB" w14:textId="77777777" w:rsidR="00C80DD6" w:rsidRPr="00186B8E" w:rsidRDefault="00C80DD6" w:rsidP="00C80DD6">
            <w:pPr>
              <w:spacing w:after="0" w:line="240" w:lineRule="auto"/>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EXTERNAS</w:t>
            </w:r>
          </w:p>
        </w:tc>
      </w:tr>
      <w:tr w:rsidR="00C80DD6" w:rsidRPr="00186B8E" w14:paraId="29E6052E"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D6AC386"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3DB94BD"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uncionarios de Gobierno Municipal</w:t>
            </w:r>
          </w:p>
        </w:tc>
      </w:tr>
      <w:tr w:rsidR="00C80DD6" w:rsidRPr="00186B8E" w14:paraId="13556624"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8618C7A"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1570B32" w14:textId="77777777"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uncionarios de Gobierno Estatal</w:t>
            </w:r>
          </w:p>
        </w:tc>
      </w:tr>
      <w:tr w:rsidR="00C80DD6" w:rsidRPr="00186B8E" w14:paraId="3EDAFF94"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E3C38E9"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14:paraId="77602792" w14:textId="291CF06B" w:rsidR="00C80DD6" w:rsidRPr="00987929" w:rsidRDefault="00C80DD6" w:rsidP="00C80DD6">
            <w:pPr>
              <w:spacing w:after="0" w:line="240" w:lineRule="auto"/>
              <w:rPr>
                <w:rFonts w:ascii="Times New Roman" w:hAnsi="Times New Roman" w:cs="Times New Roman"/>
                <w:sz w:val="24"/>
                <w:szCs w:val="24"/>
                <w:lang w:val="es-ES" w:eastAsia="es-ES"/>
              </w:rPr>
            </w:pPr>
            <w:r w:rsidRPr="00987929">
              <w:rPr>
                <w:rFonts w:ascii="Times New Roman" w:hAnsi="Times New Roman" w:cs="Times New Roman"/>
                <w:sz w:val="24"/>
                <w:szCs w:val="24"/>
                <w:lang w:val="es-ES" w:eastAsia="es-ES"/>
              </w:rPr>
              <w:t>F</w:t>
            </w:r>
            <w:r w:rsidR="00F168A8">
              <w:rPr>
                <w:rFonts w:ascii="Times New Roman" w:hAnsi="Times New Roman" w:cs="Times New Roman"/>
                <w:sz w:val="24"/>
                <w:szCs w:val="24"/>
                <w:lang w:val="es-ES" w:eastAsia="es-ES"/>
              </w:rPr>
              <w:t>uncionarios de Gobierno Federal</w:t>
            </w:r>
          </w:p>
        </w:tc>
      </w:tr>
      <w:tr w:rsidR="00C80DD6" w:rsidRPr="00186B8E" w14:paraId="604ACA79" w14:textId="77777777" w:rsidTr="00401FC1">
        <w:trPr>
          <w:gridAfter w:val="1"/>
          <w:wAfter w:w="18"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28BAE33" w14:textId="77777777" w:rsidR="00C80DD6" w:rsidRPr="00186B8E" w:rsidRDefault="00C80DD6" w:rsidP="00C80DD6">
            <w:pPr>
              <w:spacing w:after="0" w:line="240" w:lineRule="auto"/>
              <w:jc w:val="center"/>
              <w:rPr>
                <w:rFonts w:ascii="Times New Roman" w:hAnsi="Times New Roman" w:cs="Times New Roman"/>
                <w:sz w:val="24"/>
                <w:szCs w:val="24"/>
                <w:lang w:val="es-ES" w:eastAsia="es-ES"/>
              </w:rPr>
            </w:pPr>
            <w:r w:rsidRPr="00186B8E">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14:paraId="73A6C7C5" w14:textId="014C2786" w:rsidR="00C80DD6" w:rsidRPr="00186B8E" w:rsidRDefault="00C80DD6" w:rsidP="00C80DD6">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Instituciones E</w:t>
            </w:r>
            <w:r w:rsidR="00F168A8">
              <w:rPr>
                <w:rFonts w:ascii="Times New Roman" w:hAnsi="Times New Roman" w:cs="Times New Roman"/>
                <w:sz w:val="24"/>
                <w:szCs w:val="24"/>
                <w:lang w:val="es-ES" w:eastAsia="es-ES"/>
              </w:rPr>
              <w:t>ducativas Privadas</w:t>
            </w:r>
          </w:p>
        </w:tc>
      </w:tr>
    </w:tbl>
    <w:p w14:paraId="34B1B16B" w14:textId="77777777" w:rsidR="00586B39" w:rsidRPr="00186B8E" w:rsidRDefault="00586B39" w:rsidP="00125003">
      <w:pPr>
        <w:spacing w:after="0" w:line="240" w:lineRule="auto"/>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401FC1" w:rsidRPr="00186B8E" w14:paraId="594F8E39" w14:textId="77777777" w:rsidTr="00401FC1">
        <w:trPr>
          <w:trHeight w:val="775"/>
        </w:trPr>
        <w:tc>
          <w:tcPr>
            <w:tcW w:w="3049" w:type="dxa"/>
            <w:shd w:val="clear" w:color="auto" w:fill="C00000"/>
          </w:tcPr>
          <w:p w14:paraId="1FF01B2F" w14:textId="77777777" w:rsidR="00401FC1" w:rsidRPr="00186B8E" w:rsidRDefault="00401FC1" w:rsidP="00401FC1">
            <w:pPr>
              <w:jc w:val="center"/>
              <w:rPr>
                <w:rFonts w:ascii="Times New Roman" w:hAnsi="Times New Roman" w:cs="Times New Roman"/>
                <w:sz w:val="24"/>
                <w:szCs w:val="24"/>
              </w:rPr>
            </w:pPr>
            <w:r w:rsidRPr="00186B8E">
              <w:rPr>
                <w:rFonts w:ascii="Times New Roman" w:hAnsi="Times New Roman" w:cs="Times New Roman"/>
                <w:b/>
                <w:sz w:val="24"/>
                <w:szCs w:val="24"/>
                <w:lang w:val="es-ES" w:eastAsia="es-ES"/>
              </w:rPr>
              <w:t>NOMBRE Y FIRMA DE LA PERSONA QUE AUTORIZA</w:t>
            </w:r>
          </w:p>
        </w:tc>
      </w:tr>
      <w:tr w:rsidR="00401FC1" w:rsidRPr="00186B8E" w14:paraId="636BADA6" w14:textId="77777777" w:rsidTr="006A03D5">
        <w:trPr>
          <w:trHeight w:val="1417"/>
        </w:trPr>
        <w:tc>
          <w:tcPr>
            <w:tcW w:w="3049" w:type="dxa"/>
          </w:tcPr>
          <w:p w14:paraId="2036F92E" w14:textId="77777777" w:rsidR="00401FC1" w:rsidRDefault="00401FC1" w:rsidP="00401FC1">
            <w:pPr>
              <w:rPr>
                <w:rFonts w:ascii="Times New Roman" w:hAnsi="Times New Roman" w:cs="Times New Roman"/>
                <w:sz w:val="24"/>
                <w:szCs w:val="24"/>
              </w:rPr>
            </w:pPr>
          </w:p>
          <w:p w14:paraId="78022C34" w14:textId="77777777" w:rsidR="0081539A" w:rsidRPr="00186B8E" w:rsidRDefault="0081539A" w:rsidP="00401FC1">
            <w:pPr>
              <w:rPr>
                <w:rFonts w:ascii="Times New Roman" w:hAnsi="Times New Roman" w:cs="Times New Roman"/>
                <w:sz w:val="24"/>
                <w:szCs w:val="24"/>
              </w:rPr>
            </w:pPr>
          </w:p>
          <w:sdt>
            <w:sdtPr>
              <w:rPr>
                <w:rFonts w:ascii="Times New Roman" w:hAnsi="Times New Roman" w:cs="Times New Roman"/>
                <w:sz w:val="24"/>
                <w:szCs w:val="24"/>
              </w:rPr>
              <w:id w:val="1996916930"/>
              <w:placeholder>
                <w:docPart w:val="C2A5CC1A0E2C40CE8B6BD015CFA381D6"/>
              </w:placeholder>
            </w:sdtPr>
            <w:sdtEndPr/>
            <w:sdtContent>
              <w:p w14:paraId="0666C693" w14:textId="54E82F68" w:rsidR="00401FC1" w:rsidRPr="006A03D5" w:rsidRDefault="00401FC1" w:rsidP="00987929">
                <w:pPr>
                  <w:rPr>
                    <w:rFonts w:ascii="Times New Roman" w:hAnsi="Times New Roman" w:cs="Times New Roman"/>
                    <w:sz w:val="24"/>
                    <w:szCs w:val="24"/>
                  </w:rPr>
                </w:pPr>
              </w:p>
              <w:p w14:paraId="3C7EB17C" w14:textId="4F01456F" w:rsidR="00401FC1" w:rsidRPr="00987929" w:rsidRDefault="00C80DD6" w:rsidP="00C80DD6">
                <w:pPr>
                  <w:jc w:val="center"/>
                  <w:rPr>
                    <w:rFonts w:ascii="Times New Roman" w:hAnsi="Times New Roman" w:cs="Times New Roman"/>
                    <w:b/>
                    <w:sz w:val="24"/>
                    <w:szCs w:val="24"/>
                  </w:rPr>
                </w:pPr>
                <w:r>
                  <w:rPr>
                    <w:rFonts w:ascii="Times New Roman" w:hAnsi="Times New Roman" w:cs="Times New Roman"/>
                    <w:sz w:val="24"/>
                    <w:szCs w:val="24"/>
                  </w:rPr>
                  <w:t>M.A. Rubén Solís Ríos</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401FC1" w:rsidRPr="00186B8E" w14:paraId="343C11E1" w14:textId="77777777" w:rsidTr="00F537CB">
        <w:trPr>
          <w:trHeight w:val="839"/>
        </w:trPr>
        <w:tc>
          <w:tcPr>
            <w:tcW w:w="3299" w:type="dxa"/>
            <w:shd w:val="clear" w:color="auto" w:fill="C00000"/>
          </w:tcPr>
          <w:p w14:paraId="34F19DB6" w14:textId="77777777" w:rsidR="00401FC1" w:rsidRPr="00186B8E" w:rsidRDefault="00401FC1" w:rsidP="00401FC1">
            <w:pPr>
              <w:jc w:val="center"/>
              <w:rPr>
                <w:rFonts w:ascii="Times New Roman" w:hAnsi="Times New Roman" w:cs="Times New Roman"/>
                <w:sz w:val="24"/>
                <w:szCs w:val="24"/>
              </w:rPr>
            </w:pPr>
            <w:r w:rsidRPr="00186B8E">
              <w:rPr>
                <w:rFonts w:ascii="Times New Roman" w:hAnsi="Times New Roman" w:cs="Times New Roman"/>
                <w:b/>
                <w:sz w:val="24"/>
                <w:szCs w:val="24"/>
                <w:lang w:val="es-ES" w:eastAsia="es-ES"/>
              </w:rPr>
              <w:t xml:space="preserve">NOMBRE Y FIRMA DEL TRABAJADOR </w:t>
            </w:r>
          </w:p>
        </w:tc>
      </w:tr>
      <w:tr w:rsidR="00401FC1" w:rsidRPr="00186B8E" w14:paraId="26143FC3" w14:textId="77777777" w:rsidTr="006A03D5">
        <w:trPr>
          <w:trHeight w:val="1403"/>
        </w:trPr>
        <w:tc>
          <w:tcPr>
            <w:tcW w:w="3299" w:type="dxa"/>
          </w:tcPr>
          <w:p w14:paraId="756344A2" w14:textId="7C4CF6C8" w:rsidR="00987929" w:rsidRDefault="00987929" w:rsidP="00401FC1">
            <w:pPr>
              <w:rPr>
                <w:rFonts w:ascii="Times New Roman" w:hAnsi="Times New Roman" w:cs="Times New Roman"/>
                <w:sz w:val="24"/>
                <w:szCs w:val="24"/>
              </w:rPr>
            </w:pPr>
          </w:p>
          <w:p w14:paraId="2FA44148" w14:textId="77777777" w:rsidR="00987929" w:rsidRPr="0081539A" w:rsidRDefault="00987929" w:rsidP="00401FC1">
            <w:pPr>
              <w:rPr>
                <w:rFonts w:ascii="Times New Roman" w:hAnsi="Times New Roman" w:cs="Times New Roman"/>
                <w:sz w:val="24"/>
                <w:szCs w:val="24"/>
              </w:rPr>
            </w:pPr>
          </w:p>
          <w:sdt>
            <w:sdtPr>
              <w:rPr>
                <w:rFonts w:ascii="Times New Roman" w:hAnsi="Times New Roman" w:cs="Times New Roman"/>
                <w:sz w:val="24"/>
                <w:szCs w:val="24"/>
              </w:rPr>
              <w:id w:val="-660472506"/>
              <w:placeholder>
                <w:docPart w:val="C2A5CC1A0E2C40CE8B6BD015CFA381D6"/>
              </w:placeholder>
            </w:sdtPr>
            <w:sdtEndPr/>
            <w:sdtContent>
              <w:p w14:paraId="118C1404" w14:textId="2A697F9E" w:rsidR="00401FC1" w:rsidRPr="006A03D5" w:rsidRDefault="00401FC1" w:rsidP="00987929">
                <w:pPr>
                  <w:shd w:val="clear" w:color="auto" w:fill="FFFFFF" w:themeFill="background1"/>
                  <w:rPr>
                    <w:rFonts w:ascii="Times New Roman" w:hAnsi="Times New Roman" w:cs="Times New Roman"/>
                    <w:sz w:val="24"/>
                    <w:szCs w:val="24"/>
                  </w:rPr>
                </w:pPr>
              </w:p>
              <w:p w14:paraId="06DEA2B2" w14:textId="4422D647" w:rsidR="00401FC1" w:rsidRPr="00987929" w:rsidRDefault="00C80DD6" w:rsidP="00C80DD6">
                <w:pPr>
                  <w:jc w:val="center"/>
                  <w:rPr>
                    <w:rFonts w:ascii="Times New Roman" w:hAnsi="Times New Roman" w:cs="Times New Roman"/>
                    <w:b/>
                    <w:sz w:val="24"/>
                    <w:szCs w:val="24"/>
                  </w:rPr>
                </w:pPr>
                <w:r>
                  <w:rPr>
                    <w:rFonts w:ascii="Times New Roman" w:hAnsi="Times New Roman" w:cs="Times New Roman"/>
                    <w:sz w:val="24"/>
                    <w:szCs w:val="24"/>
                  </w:rPr>
                  <w:t>Dr. Jesús Guillermo Sotelo Asef</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401FC1" w:rsidRPr="00186B8E" w14:paraId="0E1FCCF1" w14:textId="77777777" w:rsidTr="00F537CB">
        <w:trPr>
          <w:trHeight w:val="415"/>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1DEDF0C" w14:textId="77777777" w:rsidR="00401FC1" w:rsidRPr="00186B8E" w:rsidRDefault="00401FC1" w:rsidP="00973583">
            <w:pPr>
              <w:spacing w:after="0" w:line="240" w:lineRule="auto"/>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FECHA</w:t>
            </w:r>
          </w:p>
        </w:tc>
      </w:tr>
      <w:tr w:rsidR="00401FC1" w:rsidRPr="00186B8E" w14:paraId="46D80117" w14:textId="77777777" w:rsidTr="00F537CB">
        <w:trPr>
          <w:trHeight w:val="409"/>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505FD82" w14:textId="77777777" w:rsidR="00401FC1" w:rsidRPr="00186B8E" w:rsidRDefault="00401FC1" w:rsidP="00125003">
            <w:pPr>
              <w:spacing w:after="0" w:line="240" w:lineRule="auto"/>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01DB5AC4" w14:textId="77777777" w:rsidR="00401FC1" w:rsidRPr="00186B8E" w:rsidRDefault="00401FC1" w:rsidP="00125003">
            <w:pPr>
              <w:spacing w:after="0" w:line="240" w:lineRule="auto"/>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5735D277" w14:textId="77777777" w:rsidR="00401FC1" w:rsidRPr="00186B8E" w:rsidRDefault="00401FC1" w:rsidP="00125003">
            <w:pPr>
              <w:spacing w:after="0" w:line="240" w:lineRule="auto"/>
              <w:jc w:val="center"/>
              <w:rPr>
                <w:rFonts w:ascii="Times New Roman" w:hAnsi="Times New Roman" w:cs="Times New Roman"/>
                <w:b/>
                <w:bCs/>
                <w:sz w:val="24"/>
                <w:szCs w:val="24"/>
                <w:lang w:val="es-ES" w:eastAsia="es-ES"/>
              </w:rPr>
            </w:pPr>
            <w:r w:rsidRPr="00186B8E">
              <w:rPr>
                <w:rFonts w:ascii="Times New Roman" w:hAnsi="Times New Roman" w:cs="Times New Roman"/>
                <w:b/>
                <w:bCs/>
                <w:sz w:val="24"/>
                <w:szCs w:val="24"/>
              </w:rPr>
              <w:t>AÑO</w:t>
            </w:r>
          </w:p>
        </w:tc>
      </w:tr>
      <w:tr w:rsidR="00401FC1" w:rsidRPr="00186B8E" w14:paraId="70DB171F" w14:textId="77777777" w:rsidTr="00F537CB">
        <w:trPr>
          <w:trHeight w:val="1419"/>
        </w:trPr>
        <w:tc>
          <w:tcPr>
            <w:tcW w:w="993" w:type="dxa"/>
            <w:vAlign w:val="center"/>
          </w:tcPr>
          <w:p w14:paraId="67AEA260" w14:textId="576D03CC" w:rsidR="00401FC1" w:rsidRPr="006A03D5" w:rsidRDefault="006A03D5" w:rsidP="00F537CB">
            <w:pPr>
              <w:spacing w:after="0"/>
              <w:jc w:val="center"/>
              <w:rPr>
                <w:rFonts w:ascii="Times New Roman" w:hAnsi="Times New Roman" w:cs="Times New Roman"/>
                <w:sz w:val="24"/>
                <w:szCs w:val="24"/>
              </w:rPr>
            </w:pPr>
            <w:r w:rsidRPr="006A03D5">
              <w:rPr>
                <w:rFonts w:ascii="Times New Roman" w:hAnsi="Times New Roman" w:cs="Times New Roman"/>
                <w:sz w:val="24"/>
                <w:szCs w:val="24"/>
              </w:rPr>
              <w:t>1</w:t>
            </w:r>
            <w:r w:rsidR="00C80DD6">
              <w:rPr>
                <w:rFonts w:ascii="Times New Roman" w:hAnsi="Times New Roman" w:cs="Times New Roman"/>
                <w:sz w:val="24"/>
                <w:szCs w:val="24"/>
              </w:rPr>
              <w:t>4</w:t>
            </w:r>
          </w:p>
        </w:tc>
        <w:tc>
          <w:tcPr>
            <w:tcW w:w="834" w:type="dxa"/>
            <w:vAlign w:val="center"/>
          </w:tcPr>
          <w:p w14:paraId="3198209B" w14:textId="1FD18B99" w:rsidR="00401FC1" w:rsidRPr="006A03D5" w:rsidRDefault="006A03D5" w:rsidP="00C80DD6">
            <w:pPr>
              <w:spacing w:after="0"/>
              <w:jc w:val="center"/>
              <w:rPr>
                <w:rFonts w:ascii="Times New Roman" w:hAnsi="Times New Roman" w:cs="Times New Roman"/>
                <w:sz w:val="24"/>
                <w:szCs w:val="24"/>
              </w:rPr>
            </w:pPr>
            <w:r w:rsidRPr="006A03D5">
              <w:rPr>
                <w:rFonts w:ascii="Times New Roman" w:hAnsi="Times New Roman" w:cs="Times New Roman"/>
                <w:sz w:val="24"/>
                <w:szCs w:val="24"/>
              </w:rPr>
              <w:t>1</w:t>
            </w:r>
            <w:r w:rsidR="00C80DD6">
              <w:rPr>
                <w:rFonts w:ascii="Times New Roman" w:hAnsi="Times New Roman" w:cs="Times New Roman"/>
                <w:sz w:val="24"/>
                <w:szCs w:val="24"/>
              </w:rPr>
              <w:t>2</w:t>
            </w:r>
          </w:p>
        </w:tc>
        <w:tc>
          <w:tcPr>
            <w:tcW w:w="1230" w:type="dxa"/>
            <w:vAlign w:val="center"/>
          </w:tcPr>
          <w:p w14:paraId="3427AB15" w14:textId="1596CF9C" w:rsidR="00401FC1" w:rsidRPr="006A03D5" w:rsidRDefault="006A03D5" w:rsidP="00C80DD6">
            <w:pPr>
              <w:spacing w:after="0"/>
              <w:jc w:val="center"/>
              <w:rPr>
                <w:rFonts w:ascii="Times New Roman" w:hAnsi="Times New Roman" w:cs="Times New Roman"/>
                <w:sz w:val="24"/>
                <w:szCs w:val="24"/>
              </w:rPr>
            </w:pPr>
            <w:r w:rsidRPr="006A03D5">
              <w:rPr>
                <w:rFonts w:ascii="Times New Roman" w:hAnsi="Times New Roman" w:cs="Times New Roman"/>
                <w:sz w:val="24"/>
                <w:szCs w:val="24"/>
              </w:rPr>
              <w:t>202</w:t>
            </w:r>
            <w:r w:rsidR="00C80DD6">
              <w:rPr>
                <w:rFonts w:ascii="Times New Roman" w:hAnsi="Times New Roman" w:cs="Times New Roman"/>
                <w:sz w:val="24"/>
                <w:szCs w:val="24"/>
              </w:rPr>
              <w:t>2</w:t>
            </w:r>
          </w:p>
        </w:tc>
      </w:tr>
    </w:tbl>
    <w:p w14:paraId="2012FFF1" w14:textId="77777777" w:rsidR="00401FC1" w:rsidRPr="00186B8E" w:rsidRDefault="00401FC1" w:rsidP="00401FC1">
      <w:pPr>
        <w:tabs>
          <w:tab w:val="left" w:pos="1185"/>
        </w:tabs>
        <w:rPr>
          <w:rFonts w:ascii="Times New Roman" w:hAnsi="Times New Roman" w:cs="Times New Roman"/>
          <w:sz w:val="24"/>
          <w:szCs w:val="24"/>
        </w:rPr>
      </w:pPr>
    </w:p>
    <w:p w14:paraId="2DE80482" w14:textId="7E02AFA3" w:rsidR="00401FC1" w:rsidRDefault="0081539A" w:rsidP="0081539A">
      <w:pPr>
        <w:spacing w:after="0" w:line="240" w:lineRule="auto"/>
      </w:pPr>
      <w:r>
        <w:br w:type="page"/>
      </w:r>
    </w:p>
    <w:p w14:paraId="4569B6B4" w14:textId="77777777" w:rsidR="0014546D" w:rsidRPr="00B852F0" w:rsidRDefault="00F60224" w:rsidP="00044062">
      <w:pPr>
        <w:pStyle w:val="Ttulo1"/>
        <w:spacing w:after="240" w:line="360" w:lineRule="auto"/>
        <w:rPr>
          <w:rFonts w:ascii="Times New Roman" w:hAnsi="Times New Roman" w:cs="Times New Roman"/>
          <w:color w:val="auto"/>
          <w:sz w:val="32"/>
          <w:szCs w:val="32"/>
        </w:rPr>
      </w:pPr>
      <w:bookmarkStart w:id="53" w:name="_Toc67401296"/>
      <w:bookmarkStart w:id="54" w:name="_Toc122009035"/>
      <w:r w:rsidRPr="00B852F0">
        <w:rPr>
          <w:rFonts w:ascii="Times New Roman" w:hAnsi="Times New Roman" w:cs="Times New Roman"/>
          <w:color w:val="auto"/>
          <w:sz w:val="32"/>
          <w:szCs w:val="32"/>
        </w:rPr>
        <w:lastRenderedPageBreak/>
        <w:t>D</w:t>
      </w:r>
      <w:r w:rsidR="00BE607B" w:rsidRPr="00B852F0">
        <w:rPr>
          <w:rFonts w:ascii="Times New Roman" w:hAnsi="Times New Roman" w:cs="Times New Roman"/>
          <w:color w:val="auto"/>
          <w:sz w:val="32"/>
          <w:szCs w:val="32"/>
        </w:rPr>
        <w:t>irectorio de Rectoría</w:t>
      </w:r>
      <w:bookmarkEnd w:id="53"/>
      <w:bookmarkEnd w:id="54"/>
    </w:p>
    <w:tbl>
      <w:tblPr>
        <w:tblStyle w:val="Tablaconcuadrcula"/>
        <w:tblW w:w="10065" w:type="dxa"/>
        <w:tblInd w:w="-459" w:type="dxa"/>
        <w:tblLook w:val="04A0" w:firstRow="1" w:lastRow="0" w:firstColumn="1" w:lastColumn="0" w:noHBand="0" w:noVBand="1"/>
      </w:tblPr>
      <w:tblGrid>
        <w:gridCol w:w="2057"/>
        <w:gridCol w:w="1629"/>
        <w:gridCol w:w="3402"/>
        <w:gridCol w:w="1563"/>
        <w:gridCol w:w="1414"/>
      </w:tblGrid>
      <w:tr w:rsidR="00DA457A" w14:paraId="107F28AF" w14:textId="77777777" w:rsidTr="00A75912">
        <w:tc>
          <w:tcPr>
            <w:tcW w:w="2057" w:type="dxa"/>
            <w:vAlign w:val="center"/>
          </w:tcPr>
          <w:p w14:paraId="39AFD9EA" w14:textId="77777777" w:rsidR="00F75C27" w:rsidRPr="004C35C6" w:rsidRDefault="00F75C27" w:rsidP="001970C3">
            <w:pPr>
              <w:jc w:val="center"/>
              <w:rPr>
                <w:rFonts w:ascii="Times New Roman" w:hAnsi="Times New Roman" w:cs="Times New Roman"/>
                <w:b/>
                <w:sz w:val="28"/>
              </w:rPr>
            </w:pPr>
            <w:r w:rsidRPr="004C35C6">
              <w:rPr>
                <w:rFonts w:ascii="Times New Roman" w:hAnsi="Times New Roman" w:cs="Times New Roman"/>
                <w:b/>
                <w:sz w:val="28"/>
              </w:rPr>
              <w:t>Nombre</w:t>
            </w:r>
          </w:p>
        </w:tc>
        <w:tc>
          <w:tcPr>
            <w:tcW w:w="1629" w:type="dxa"/>
            <w:vAlign w:val="center"/>
          </w:tcPr>
          <w:p w14:paraId="2A47AF5D" w14:textId="77777777" w:rsidR="00F75C27" w:rsidRPr="004C35C6" w:rsidRDefault="00F75C27" w:rsidP="001970C3">
            <w:pPr>
              <w:jc w:val="center"/>
              <w:rPr>
                <w:rFonts w:ascii="Times New Roman" w:hAnsi="Times New Roman" w:cs="Times New Roman"/>
                <w:b/>
                <w:sz w:val="28"/>
              </w:rPr>
            </w:pPr>
            <w:r w:rsidRPr="004C35C6">
              <w:rPr>
                <w:rFonts w:ascii="Times New Roman" w:hAnsi="Times New Roman" w:cs="Times New Roman"/>
                <w:b/>
                <w:sz w:val="28"/>
              </w:rPr>
              <w:t>Puesto</w:t>
            </w:r>
          </w:p>
        </w:tc>
        <w:tc>
          <w:tcPr>
            <w:tcW w:w="3402" w:type="dxa"/>
            <w:vAlign w:val="center"/>
          </w:tcPr>
          <w:p w14:paraId="1B1F55F5" w14:textId="77777777" w:rsidR="00F75C27" w:rsidRPr="004C35C6" w:rsidRDefault="00F75C27" w:rsidP="001970C3">
            <w:pPr>
              <w:jc w:val="center"/>
              <w:rPr>
                <w:rFonts w:ascii="Times New Roman" w:hAnsi="Times New Roman" w:cs="Times New Roman"/>
                <w:b/>
                <w:sz w:val="28"/>
              </w:rPr>
            </w:pPr>
            <w:r w:rsidRPr="004C35C6">
              <w:rPr>
                <w:rFonts w:ascii="Times New Roman" w:hAnsi="Times New Roman" w:cs="Times New Roman"/>
                <w:b/>
                <w:sz w:val="28"/>
              </w:rPr>
              <w:t>Correo</w:t>
            </w:r>
          </w:p>
        </w:tc>
        <w:tc>
          <w:tcPr>
            <w:tcW w:w="1563" w:type="dxa"/>
            <w:vAlign w:val="center"/>
          </w:tcPr>
          <w:p w14:paraId="1C31634F" w14:textId="77777777" w:rsidR="00F75C27" w:rsidRPr="004C35C6" w:rsidRDefault="00F75C27" w:rsidP="001970C3">
            <w:pPr>
              <w:jc w:val="center"/>
              <w:rPr>
                <w:rFonts w:ascii="Times New Roman" w:hAnsi="Times New Roman" w:cs="Times New Roman"/>
                <w:b/>
                <w:sz w:val="28"/>
              </w:rPr>
            </w:pPr>
            <w:r w:rsidRPr="004C35C6">
              <w:rPr>
                <w:rFonts w:ascii="Times New Roman" w:hAnsi="Times New Roman" w:cs="Times New Roman"/>
                <w:b/>
                <w:sz w:val="28"/>
              </w:rPr>
              <w:t>N</w:t>
            </w:r>
            <w:r w:rsidR="00BE607B" w:rsidRPr="004C35C6">
              <w:rPr>
                <w:rFonts w:ascii="Times New Roman" w:hAnsi="Times New Roman" w:cs="Times New Roman"/>
                <w:b/>
                <w:sz w:val="28"/>
              </w:rPr>
              <w:t>o. de Teléfono</w:t>
            </w:r>
          </w:p>
        </w:tc>
        <w:tc>
          <w:tcPr>
            <w:tcW w:w="1414" w:type="dxa"/>
            <w:vAlign w:val="center"/>
          </w:tcPr>
          <w:p w14:paraId="2DBB963B" w14:textId="77777777" w:rsidR="00F75C27" w:rsidRPr="004C35C6" w:rsidRDefault="00BE607B" w:rsidP="001970C3">
            <w:pPr>
              <w:jc w:val="center"/>
              <w:rPr>
                <w:rFonts w:ascii="Times New Roman" w:hAnsi="Times New Roman" w:cs="Times New Roman"/>
                <w:b/>
                <w:sz w:val="28"/>
              </w:rPr>
            </w:pPr>
            <w:r w:rsidRPr="004C35C6">
              <w:rPr>
                <w:rFonts w:ascii="Times New Roman" w:hAnsi="Times New Roman" w:cs="Times New Roman"/>
                <w:b/>
                <w:sz w:val="28"/>
              </w:rPr>
              <w:t>Extensión</w:t>
            </w:r>
          </w:p>
        </w:tc>
      </w:tr>
      <w:tr w:rsidR="00DA457A" w14:paraId="2A2FC8B2" w14:textId="77777777" w:rsidTr="00FA24D9">
        <w:tc>
          <w:tcPr>
            <w:tcW w:w="2057" w:type="dxa"/>
          </w:tcPr>
          <w:p w14:paraId="79486D7B" w14:textId="77777777" w:rsidR="00F75C27" w:rsidRPr="00012FE8" w:rsidRDefault="00BE607B" w:rsidP="00012FE8">
            <w:pPr>
              <w:rPr>
                <w:rFonts w:ascii="Times New Roman" w:hAnsi="Times New Roman" w:cs="Times New Roman"/>
                <w:sz w:val="24"/>
                <w:szCs w:val="24"/>
              </w:rPr>
            </w:pPr>
            <w:r w:rsidRPr="00012FE8">
              <w:rPr>
                <w:rFonts w:ascii="Times New Roman" w:hAnsi="Times New Roman" w:cs="Times New Roman"/>
                <w:sz w:val="24"/>
                <w:szCs w:val="24"/>
              </w:rPr>
              <w:t xml:space="preserve">M. A. </w:t>
            </w:r>
            <w:r w:rsidR="001970C3" w:rsidRPr="00012FE8">
              <w:rPr>
                <w:rFonts w:ascii="Times New Roman" w:hAnsi="Times New Roman" w:cs="Times New Roman"/>
                <w:sz w:val="24"/>
                <w:szCs w:val="24"/>
              </w:rPr>
              <w:t>Rubén Solís Ríos</w:t>
            </w:r>
          </w:p>
        </w:tc>
        <w:tc>
          <w:tcPr>
            <w:tcW w:w="1629" w:type="dxa"/>
          </w:tcPr>
          <w:p w14:paraId="6A9CF274"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Rector</w:t>
            </w:r>
          </w:p>
        </w:tc>
        <w:tc>
          <w:tcPr>
            <w:tcW w:w="3402" w:type="dxa"/>
          </w:tcPr>
          <w:p w14:paraId="220E4633" w14:textId="77777777" w:rsidR="004C35C6" w:rsidRPr="00BE607B" w:rsidRDefault="003B43E7" w:rsidP="00FA24D9">
            <w:pPr>
              <w:jc w:val="center"/>
              <w:rPr>
                <w:rFonts w:ascii="Times New Roman" w:hAnsi="Times New Roman" w:cs="Times New Roman"/>
                <w:sz w:val="24"/>
              </w:rPr>
            </w:pPr>
            <w:hyperlink r:id="rId15" w:history="1">
              <w:r w:rsidR="004C35C6" w:rsidRPr="007C3FB2">
                <w:rPr>
                  <w:rStyle w:val="Hipervnculo"/>
                  <w:rFonts w:ascii="Times New Roman" w:hAnsi="Times New Roman" w:cs="Times New Roman"/>
                  <w:sz w:val="24"/>
                </w:rPr>
                <w:t>rectoria1824@ujed.mx</w:t>
              </w:r>
            </w:hyperlink>
          </w:p>
        </w:tc>
        <w:tc>
          <w:tcPr>
            <w:tcW w:w="1563" w:type="dxa"/>
          </w:tcPr>
          <w:p w14:paraId="18A7E83F" w14:textId="35CEEE69" w:rsidR="00F75C27" w:rsidRPr="00BE607B" w:rsidRDefault="002D61FE" w:rsidP="00FA24D9">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7C858AEE" w14:textId="658F169D" w:rsidR="00F75C27" w:rsidRPr="00BE607B" w:rsidRDefault="003F08A4" w:rsidP="00FA24D9">
            <w:pPr>
              <w:jc w:val="center"/>
              <w:rPr>
                <w:rFonts w:ascii="Times New Roman" w:hAnsi="Times New Roman" w:cs="Times New Roman"/>
                <w:sz w:val="24"/>
              </w:rPr>
            </w:pPr>
            <w:r>
              <w:rPr>
                <w:rFonts w:ascii="Times New Roman" w:hAnsi="Times New Roman" w:cs="Times New Roman"/>
                <w:sz w:val="24"/>
              </w:rPr>
              <w:t>2071</w:t>
            </w:r>
          </w:p>
        </w:tc>
      </w:tr>
      <w:tr w:rsidR="00DA457A" w14:paraId="70E14C5D" w14:textId="77777777" w:rsidTr="00FA24D9">
        <w:tc>
          <w:tcPr>
            <w:tcW w:w="2057" w:type="dxa"/>
          </w:tcPr>
          <w:p w14:paraId="06330E70" w14:textId="3C800D8F" w:rsidR="00F75C27" w:rsidRPr="00012FE8" w:rsidRDefault="006C57FA" w:rsidP="00012FE8">
            <w:pPr>
              <w:rPr>
                <w:rFonts w:ascii="Times New Roman" w:hAnsi="Times New Roman" w:cs="Times New Roman"/>
                <w:sz w:val="24"/>
                <w:szCs w:val="24"/>
              </w:rPr>
            </w:pPr>
            <w:r>
              <w:rPr>
                <w:rFonts w:ascii="Times New Roman" w:hAnsi="Times New Roman" w:cs="Times New Roman"/>
                <w:sz w:val="24"/>
                <w:szCs w:val="24"/>
              </w:rPr>
              <w:t>M.A.P. Luz María Garibay Avitia</w:t>
            </w:r>
          </w:p>
        </w:tc>
        <w:tc>
          <w:tcPr>
            <w:tcW w:w="1629" w:type="dxa"/>
          </w:tcPr>
          <w:p w14:paraId="6FBD93E2"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Secretario Particular del Rector</w:t>
            </w:r>
          </w:p>
        </w:tc>
        <w:tc>
          <w:tcPr>
            <w:tcW w:w="3402" w:type="dxa"/>
          </w:tcPr>
          <w:p w14:paraId="56DF43F4" w14:textId="6D8F815D" w:rsidR="00F75C27" w:rsidRPr="00BE607B" w:rsidRDefault="003B43E7" w:rsidP="00FA24D9">
            <w:pPr>
              <w:jc w:val="center"/>
              <w:rPr>
                <w:rFonts w:ascii="Times New Roman" w:hAnsi="Times New Roman" w:cs="Times New Roman"/>
                <w:sz w:val="24"/>
              </w:rPr>
            </w:pPr>
            <w:hyperlink r:id="rId16" w:history="1">
              <w:r w:rsidR="007F0DD2" w:rsidRPr="00A66F35">
                <w:rPr>
                  <w:rStyle w:val="Hipervnculo"/>
                  <w:rFonts w:ascii="Times New Roman" w:hAnsi="Times New Roman" w:cs="Times New Roman"/>
                  <w:sz w:val="24"/>
                </w:rPr>
                <w:t>luzmaria.garibay@ujed.mx</w:t>
              </w:r>
            </w:hyperlink>
          </w:p>
        </w:tc>
        <w:tc>
          <w:tcPr>
            <w:tcW w:w="1563" w:type="dxa"/>
          </w:tcPr>
          <w:p w14:paraId="4E3ED569" w14:textId="20487EF4" w:rsidR="00F75C27" w:rsidRPr="00BE607B" w:rsidRDefault="002D61FE" w:rsidP="00FA24D9">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5B8DFAF4" w14:textId="77777777" w:rsidR="00F75C27" w:rsidRPr="00BE607B" w:rsidRDefault="004F6E72" w:rsidP="00FA24D9">
            <w:pPr>
              <w:jc w:val="center"/>
              <w:rPr>
                <w:rFonts w:ascii="Times New Roman" w:hAnsi="Times New Roman" w:cs="Times New Roman"/>
                <w:sz w:val="24"/>
              </w:rPr>
            </w:pPr>
            <w:r>
              <w:rPr>
                <w:rFonts w:ascii="Times New Roman" w:hAnsi="Times New Roman" w:cs="Times New Roman"/>
                <w:sz w:val="24"/>
              </w:rPr>
              <w:t>2071</w:t>
            </w:r>
          </w:p>
        </w:tc>
      </w:tr>
      <w:tr w:rsidR="00DA457A" w14:paraId="1D4DAFBE" w14:textId="77777777" w:rsidTr="00FA24D9">
        <w:tc>
          <w:tcPr>
            <w:tcW w:w="2057" w:type="dxa"/>
          </w:tcPr>
          <w:p w14:paraId="0E3B70F1" w14:textId="45FEA16D" w:rsidR="00F75C27" w:rsidRPr="007F0DD2" w:rsidRDefault="007F0DD2" w:rsidP="00012FE8">
            <w:pPr>
              <w:rPr>
                <w:rFonts w:ascii="Times New Roman" w:hAnsi="Times New Roman" w:cs="Times New Roman"/>
                <w:sz w:val="24"/>
                <w:szCs w:val="24"/>
              </w:rPr>
            </w:pPr>
            <w:r w:rsidRPr="007F0DD2">
              <w:rPr>
                <w:rFonts w:ascii="Times New Roman" w:hAnsi="Times New Roman" w:cs="Times New Roman"/>
                <w:sz w:val="24"/>
                <w:szCs w:val="24"/>
              </w:rPr>
              <w:t xml:space="preserve">L.A. Erick Rivelino Rodríguez </w:t>
            </w:r>
            <w:r>
              <w:rPr>
                <w:rFonts w:ascii="Times New Roman" w:hAnsi="Times New Roman" w:cs="Times New Roman"/>
                <w:sz w:val="24"/>
                <w:szCs w:val="24"/>
              </w:rPr>
              <w:t>Díaz</w:t>
            </w:r>
          </w:p>
        </w:tc>
        <w:tc>
          <w:tcPr>
            <w:tcW w:w="1629" w:type="dxa"/>
          </w:tcPr>
          <w:p w14:paraId="1968896C" w14:textId="77777777" w:rsidR="00BE607B"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Auxiliar Particular de Rectoría</w:t>
            </w:r>
          </w:p>
        </w:tc>
        <w:tc>
          <w:tcPr>
            <w:tcW w:w="3402" w:type="dxa"/>
          </w:tcPr>
          <w:p w14:paraId="5A6CACBB" w14:textId="121F5B6D" w:rsidR="00F75C27" w:rsidRPr="00BE607B" w:rsidRDefault="003B43E7" w:rsidP="00FA24D9">
            <w:pPr>
              <w:jc w:val="center"/>
              <w:rPr>
                <w:rFonts w:ascii="Times New Roman" w:hAnsi="Times New Roman" w:cs="Times New Roman"/>
                <w:sz w:val="24"/>
              </w:rPr>
            </w:pPr>
            <w:hyperlink r:id="rId17" w:history="1">
              <w:r w:rsidR="007F0DD2" w:rsidRPr="00A66F35">
                <w:rPr>
                  <w:rStyle w:val="Hipervnculo"/>
                  <w:rFonts w:ascii="Times New Roman" w:hAnsi="Times New Roman" w:cs="Times New Roman"/>
                  <w:sz w:val="24"/>
                </w:rPr>
                <w:t>erick.rodriguez@ujed.mx</w:t>
              </w:r>
            </w:hyperlink>
          </w:p>
        </w:tc>
        <w:tc>
          <w:tcPr>
            <w:tcW w:w="1563" w:type="dxa"/>
          </w:tcPr>
          <w:p w14:paraId="162B5A21" w14:textId="5E9CF0B5" w:rsidR="00F75C27" w:rsidRPr="00BE607B" w:rsidRDefault="002D61FE" w:rsidP="002D61FE">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182D4F73" w14:textId="77777777" w:rsidR="00F75C27" w:rsidRPr="00BE607B" w:rsidRDefault="00BE607B" w:rsidP="00FA24D9">
            <w:pPr>
              <w:jc w:val="center"/>
              <w:rPr>
                <w:rFonts w:ascii="Times New Roman" w:hAnsi="Times New Roman" w:cs="Times New Roman"/>
                <w:sz w:val="24"/>
              </w:rPr>
            </w:pPr>
            <w:r>
              <w:rPr>
                <w:rFonts w:ascii="Times New Roman" w:hAnsi="Times New Roman" w:cs="Times New Roman"/>
                <w:sz w:val="24"/>
              </w:rPr>
              <w:t>2072</w:t>
            </w:r>
          </w:p>
        </w:tc>
      </w:tr>
      <w:tr w:rsidR="00DA457A" w14:paraId="3E98CC8C" w14:textId="77777777" w:rsidTr="00FA24D9">
        <w:tc>
          <w:tcPr>
            <w:tcW w:w="2057" w:type="dxa"/>
          </w:tcPr>
          <w:p w14:paraId="485BD202" w14:textId="77777777" w:rsidR="00F75C27" w:rsidRPr="00012FE8" w:rsidRDefault="001970C3" w:rsidP="00012FE8">
            <w:pPr>
              <w:rPr>
                <w:rFonts w:ascii="Times New Roman" w:hAnsi="Times New Roman" w:cs="Times New Roman"/>
                <w:sz w:val="24"/>
                <w:szCs w:val="24"/>
              </w:rPr>
            </w:pPr>
            <w:r w:rsidRPr="00012FE8">
              <w:rPr>
                <w:rFonts w:ascii="Times New Roman" w:hAnsi="Times New Roman" w:cs="Times New Roman"/>
                <w:sz w:val="24"/>
                <w:szCs w:val="24"/>
              </w:rPr>
              <w:t>María Magdalena Delgado López</w:t>
            </w:r>
          </w:p>
        </w:tc>
        <w:tc>
          <w:tcPr>
            <w:tcW w:w="1629" w:type="dxa"/>
          </w:tcPr>
          <w:p w14:paraId="0594633B"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Auxiliar de Rectoría "A"</w:t>
            </w:r>
          </w:p>
        </w:tc>
        <w:tc>
          <w:tcPr>
            <w:tcW w:w="3402" w:type="dxa"/>
          </w:tcPr>
          <w:p w14:paraId="28AF935F" w14:textId="50285029" w:rsidR="00C37FF8" w:rsidRPr="007369EF" w:rsidRDefault="003B43E7" w:rsidP="007369EF">
            <w:pPr>
              <w:jc w:val="center"/>
              <w:rPr>
                <w:rFonts w:ascii="Times New Roman" w:hAnsi="Times New Roman" w:cs="Times New Roman"/>
                <w:sz w:val="24"/>
                <w:szCs w:val="24"/>
              </w:rPr>
            </w:pPr>
            <w:hyperlink r:id="rId18" w:history="1">
              <w:r w:rsidR="00C37FF8" w:rsidRPr="007369EF">
                <w:rPr>
                  <w:rStyle w:val="Hipervnculo"/>
                  <w:rFonts w:ascii="Times New Roman" w:hAnsi="Times New Roman" w:cs="Times New Roman"/>
                  <w:sz w:val="24"/>
                </w:rPr>
                <w:t>magda.delgado@ujed.mx</w:t>
              </w:r>
            </w:hyperlink>
          </w:p>
        </w:tc>
        <w:tc>
          <w:tcPr>
            <w:tcW w:w="1563" w:type="dxa"/>
          </w:tcPr>
          <w:p w14:paraId="72B55B2E" w14:textId="45CB434B" w:rsidR="00F75C27" w:rsidRPr="00BE607B" w:rsidRDefault="002D61FE" w:rsidP="00FA24D9">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3277F257" w14:textId="77777777" w:rsidR="00F75C27" w:rsidRPr="00BE607B" w:rsidRDefault="00BE607B" w:rsidP="00FA24D9">
            <w:pPr>
              <w:jc w:val="center"/>
              <w:rPr>
                <w:rFonts w:ascii="Times New Roman" w:hAnsi="Times New Roman" w:cs="Times New Roman"/>
                <w:sz w:val="24"/>
              </w:rPr>
            </w:pPr>
            <w:r>
              <w:rPr>
                <w:rFonts w:ascii="Times New Roman" w:hAnsi="Times New Roman" w:cs="Times New Roman"/>
                <w:sz w:val="24"/>
              </w:rPr>
              <w:t>2072</w:t>
            </w:r>
          </w:p>
        </w:tc>
      </w:tr>
      <w:tr w:rsidR="00DA457A" w14:paraId="086C6472" w14:textId="77777777" w:rsidTr="00FA24D9">
        <w:tc>
          <w:tcPr>
            <w:tcW w:w="2057" w:type="dxa"/>
          </w:tcPr>
          <w:p w14:paraId="06EBE1A4" w14:textId="23240548" w:rsidR="00F75C27" w:rsidRPr="00012FE8" w:rsidRDefault="00BE607B" w:rsidP="00012FE8">
            <w:pPr>
              <w:rPr>
                <w:rFonts w:ascii="Times New Roman" w:hAnsi="Times New Roman" w:cs="Times New Roman"/>
                <w:sz w:val="24"/>
                <w:szCs w:val="24"/>
              </w:rPr>
            </w:pPr>
            <w:r w:rsidRPr="00012FE8">
              <w:rPr>
                <w:rFonts w:ascii="Times New Roman" w:hAnsi="Times New Roman" w:cs="Times New Roman"/>
                <w:sz w:val="24"/>
                <w:szCs w:val="24"/>
              </w:rPr>
              <w:t>L</w:t>
            </w:r>
            <w:r w:rsidR="001970C3" w:rsidRPr="00012FE8">
              <w:rPr>
                <w:rFonts w:ascii="Times New Roman" w:hAnsi="Times New Roman" w:cs="Times New Roman"/>
                <w:sz w:val="24"/>
                <w:szCs w:val="24"/>
              </w:rPr>
              <w:t>ic</w:t>
            </w:r>
            <w:r w:rsidRPr="00012FE8">
              <w:rPr>
                <w:rFonts w:ascii="Times New Roman" w:hAnsi="Times New Roman" w:cs="Times New Roman"/>
                <w:sz w:val="24"/>
                <w:szCs w:val="24"/>
              </w:rPr>
              <w:t xml:space="preserve">. </w:t>
            </w:r>
            <w:r w:rsidR="007F0DD2">
              <w:rPr>
                <w:rFonts w:ascii="Times New Roman" w:hAnsi="Times New Roman" w:cs="Times New Roman"/>
                <w:sz w:val="24"/>
                <w:szCs w:val="24"/>
              </w:rPr>
              <w:t>María Natividad d</w:t>
            </w:r>
            <w:r w:rsidR="001970C3" w:rsidRPr="00012FE8">
              <w:rPr>
                <w:rFonts w:ascii="Times New Roman" w:hAnsi="Times New Roman" w:cs="Times New Roman"/>
                <w:sz w:val="24"/>
                <w:szCs w:val="24"/>
              </w:rPr>
              <w:t>el Consuelo Pacheco Durán</w:t>
            </w:r>
          </w:p>
        </w:tc>
        <w:tc>
          <w:tcPr>
            <w:tcW w:w="1629" w:type="dxa"/>
          </w:tcPr>
          <w:p w14:paraId="223C0EB2"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Auxiliar de Rectoría "B"</w:t>
            </w:r>
          </w:p>
        </w:tc>
        <w:tc>
          <w:tcPr>
            <w:tcW w:w="3402" w:type="dxa"/>
          </w:tcPr>
          <w:p w14:paraId="7D72CE56" w14:textId="5FCCD13D" w:rsidR="00DA457A" w:rsidRPr="00BE607B" w:rsidRDefault="003B43E7" w:rsidP="007369EF">
            <w:pPr>
              <w:jc w:val="center"/>
              <w:rPr>
                <w:rFonts w:ascii="Times New Roman" w:hAnsi="Times New Roman" w:cs="Times New Roman"/>
                <w:sz w:val="24"/>
              </w:rPr>
            </w:pPr>
            <w:hyperlink r:id="rId19" w:history="1">
              <w:r w:rsidR="002D61FE" w:rsidRPr="00AD6AFB">
                <w:rPr>
                  <w:rStyle w:val="Hipervnculo"/>
                  <w:rFonts w:ascii="Times New Roman" w:hAnsi="Times New Roman" w:cs="Times New Roman"/>
                  <w:sz w:val="24"/>
                </w:rPr>
                <w:t>natividad.pacheco@ujed.mx</w:t>
              </w:r>
            </w:hyperlink>
          </w:p>
        </w:tc>
        <w:tc>
          <w:tcPr>
            <w:tcW w:w="1563" w:type="dxa"/>
          </w:tcPr>
          <w:p w14:paraId="3862BCBE" w14:textId="21E17189" w:rsidR="00F75C27" w:rsidRPr="00BE607B" w:rsidRDefault="002D61FE" w:rsidP="002D61FE">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3EEF9679" w14:textId="77777777" w:rsidR="00F75C27" w:rsidRPr="00BE607B" w:rsidRDefault="00BE607B" w:rsidP="00FA24D9">
            <w:pPr>
              <w:jc w:val="center"/>
              <w:rPr>
                <w:rFonts w:ascii="Times New Roman" w:hAnsi="Times New Roman" w:cs="Times New Roman"/>
                <w:sz w:val="24"/>
              </w:rPr>
            </w:pPr>
            <w:r>
              <w:rPr>
                <w:rFonts w:ascii="Times New Roman" w:hAnsi="Times New Roman" w:cs="Times New Roman"/>
                <w:sz w:val="24"/>
              </w:rPr>
              <w:t>2072</w:t>
            </w:r>
          </w:p>
        </w:tc>
      </w:tr>
      <w:tr w:rsidR="00DA457A" w14:paraId="7242C125" w14:textId="77777777" w:rsidTr="00FA24D9">
        <w:tc>
          <w:tcPr>
            <w:tcW w:w="2057" w:type="dxa"/>
          </w:tcPr>
          <w:p w14:paraId="41561DA4" w14:textId="77777777" w:rsidR="00F75C27" w:rsidRPr="00012FE8" w:rsidRDefault="00BE607B" w:rsidP="00012FE8">
            <w:pPr>
              <w:rPr>
                <w:rFonts w:ascii="Times New Roman" w:hAnsi="Times New Roman" w:cs="Times New Roman"/>
                <w:sz w:val="24"/>
                <w:szCs w:val="24"/>
              </w:rPr>
            </w:pPr>
            <w:r w:rsidRPr="00012FE8">
              <w:rPr>
                <w:rFonts w:ascii="Times New Roman" w:hAnsi="Times New Roman" w:cs="Times New Roman"/>
                <w:sz w:val="24"/>
                <w:szCs w:val="24"/>
              </w:rPr>
              <w:t>L</w:t>
            </w:r>
            <w:r w:rsidR="001970C3" w:rsidRPr="00012FE8">
              <w:rPr>
                <w:rFonts w:ascii="Times New Roman" w:hAnsi="Times New Roman" w:cs="Times New Roman"/>
                <w:sz w:val="24"/>
                <w:szCs w:val="24"/>
              </w:rPr>
              <w:t>ic</w:t>
            </w:r>
            <w:r w:rsidRPr="00012FE8">
              <w:rPr>
                <w:rFonts w:ascii="Times New Roman" w:hAnsi="Times New Roman" w:cs="Times New Roman"/>
                <w:sz w:val="24"/>
                <w:szCs w:val="24"/>
              </w:rPr>
              <w:t xml:space="preserve">. </w:t>
            </w:r>
            <w:r w:rsidR="001970C3" w:rsidRPr="00012FE8">
              <w:rPr>
                <w:rFonts w:ascii="Times New Roman" w:hAnsi="Times New Roman" w:cs="Times New Roman"/>
                <w:sz w:val="24"/>
                <w:szCs w:val="24"/>
              </w:rPr>
              <w:t>Maribel Gutiérrez Gómez</w:t>
            </w:r>
          </w:p>
        </w:tc>
        <w:tc>
          <w:tcPr>
            <w:tcW w:w="1629" w:type="dxa"/>
          </w:tcPr>
          <w:p w14:paraId="1FBBE736"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Auxiliar de Rectoría "C"</w:t>
            </w:r>
          </w:p>
        </w:tc>
        <w:tc>
          <w:tcPr>
            <w:tcW w:w="3402" w:type="dxa"/>
          </w:tcPr>
          <w:p w14:paraId="06A1B2CD" w14:textId="7F984FB9" w:rsidR="00C37FF8" w:rsidRPr="00BE607B" w:rsidRDefault="003B43E7" w:rsidP="007369EF">
            <w:pPr>
              <w:jc w:val="center"/>
              <w:rPr>
                <w:rFonts w:ascii="Times New Roman" w:hAnsi="Times New Roman" w:cs="Times New Roman"/>
                <w:sz w:val="24"/>
              </w:rPr>
            </w:pPr>
            <w:hyperlink r:id="rId20" w:history="1">
              <w:r w:rsidR="00C37FF8" w:rsidRPr="00AD6AFB">
                <w:rPr>
                  <w:rStyle w:val="Hipervnculo"/>
                  <w:rFonts w:ascii="Times New Roman" w:hAnsi="Times New Roman" w:cs="Times New Roman"/>
                  <w:sz w:val="24"/>
                </w:rPr>
                <w:t>maribel.gutierrez@ujed.mx</w:t>
              </w:r>
            </w:hyperlink>
          </w:p>
        </w:tc>
        <w:tc>
          <w:tcPr>
            <w:tcW w:w="1563" w:type="dxa"/>
          </w:tcPr>
          <w:p w14:paraId="04550E16" w14:textId="60CD4DB7" w:rsidR="00F75C27" w:rsidRPr="00BE607B" w:rsidRDefault="002D61FE" w:rsidP="00FA24D9">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4E0A0A87" w14:textId="77777777" w:rsidR="00F75C27" w:rsidRPr="00BE607B" w:rsidRDefault="00BE607B" w:rsidP="00FA24D9">
            <w:pPr>
              <w:jc w:val="center"/>
              <w:rPr>
                <w:rFonts w:ascii="Times New Roman" w:hAnsi="Times New Roman" w:cs="Times New Roman"/>
                <w:sz w:val="24"/>
              </w:rPr>
            </w:pPr>
            <w:r>
              <w:rPr>
                <w:rFonts w:ascii="Times New Roman" w:hAnsi="Times New Roman" w:cs="Times New Roman"/>
                <w:sz w:val="24"/>
              </w:rPr>
              <w:t>2072</w:t>
            </w:r>
          </w:p>
        </w:tc>
      </w:tr>
      <w:tr w:rsidR="00DA457A" w14:paraId="66A2B951" w14:textId="77777777" w:rsidTr="00FA24D9">
        <w:tc>
          <w:tcPr>
            <w:tcW w:w="2057" w:type="dxa"/>
          </w:tcPr>
          <w:p w14:paraId="05F89C0F" w14:textId="77777777" w:rsidR="00F75C27" w:rsidRPr="00012FE8" w:rsidRDefault="001970C3" w:rsidP="00012FE8">
            <w:pPr>
              <w:rPr>
                <w:rFonts w:ascii="Times New Roman" w:hAnsi="Times New Roman" w:cs="Times New Roman"/>
                <w:sz w:val="24"/>
                <w:szCs w:val="24"/>
              </w:rPr>
            </w:pPr>
            <w:r w:rsidRPr="00012FE8">
              <w:rPr>
                <w:rFonts w:ascii="Times New Roman" w:hAnsi="Times New Roman" w:cs="Times New Roman"/>
                <w:sz w:val="24"/>
                <w:szCs w:val="24"/>
              </w:rPr>
              <w:t>José Fortino Martínez Canales</w:t>
            </w:r>
          </w:p>
        </w:tc>
        <w:tc>
          <w:tcPr>
            <w:tcW w:w="1629" w:type="dxa"/>
            <w:vAlign w:val="center"/>
          </w:tcPr>
          <w:p w14:paraId="2D87A96B" w14:textId="77777777" w:rsidR="00F75C27" w:rsidRPr="005F27DA" w:rsidRDefault="00BE607B" w:rsidP="005F27DA">
            <w:pPr>
              <w:jc w:val="center"/>
              <w:rPr>
                <w:rFonts w:ascii="Times New Roman" w:hAnsi="Times New Roman" w:cs="Times New Roman"/>
                <w:sz w:val="24"/>
                <w:szCs w:val="24"/>
              </w:rPr>
            </w:pPr>
            <w:r w:rsidRPr="005F27DA">
              <w:rPr>
                <w:rFonts w:ascii="Times New Roman" w:hAnsi="Times New Roman" w:cs="Times New Roman"/>
                <w:sz w:val="24"/>
                <w:szCs w:val="24"/>
              </w:rPr>
              <w:t>Chofer del Rector</w:t>
            </w:r>
          </w:p>
        </w:tc>
        <w:tc>
          <w:tcPr>
            <w:tcW w:w="3402" w:type="dxa"/>
          </w:tcPr>
          <w:p w14:paraId="37FA36A6" w14:textId="01928DFB" w:rsidR="002C2ADE" w:rsidRPr="007369EF" w:rsidRDefault="00C37FF8" w:rsidP="007369EF">
            <w:pPr>
              <w:jc w:val="center"/>
              <w:rPr>
                <w:rFonts w:ascii="Times New Roman" w:hAnsi="Times New Roman" w:cs="Times New Roman"/>
                <w:color w:val="0563C1" w:themeColor="hyperlink"/>
                <w:sz w:val="24"/>
                <w:u w:val="single"/>
              </w:rPr>
            </w:pPr>
            <w:r>
              <w:rPr>
                <w:rStyle w:val="Hipervnculo"/>
                <w:rFonts w:ascii="Times New Roman" w:hAnsi="Times New Roman" w:cs="Times New Roman"/>
                <w:sz w:val="24"/>
              </w:rPr>
              <w:t>josefortino.martinez@ujed.mx</w:t>
            </w:r>
          </w:p>
        </w:tc>
        <w:tc>
          <w:tcPr>
            <w:tcW w:w="1563" w:type="dxa"/>
          </w:tcPr>
          <w:p w14:paraId="150F5A9F" w14:textId="3F2B411E" w:rsidR="00F75C27" w:rsidRPr="00BE607B" w:rsidRDefault="002D61FE" w:rsidP="00FA24D9">
            <w:pPr>
              <w:jc w:val="center"/>
              <w:rPr>
                <w:rFonts w:ascii="Times New Roman" w:hAnsi="Times New Roman" w:cs="Times New Roman"/>
                <w:sz w:val="24"/>
              </w:rPr>
            </w:pPr>
            <w:r>
              <w:rPr>
                <w:rFonts w:ascii="Times New Roman" w:hAnsi="Times New Roman" w:cs="Times New Roman"/>
                <w:sz w:val="24"/>
              </w:rPr>
              <w:t>6188271200</w:t>
            </w:r>
          </w:p>
        </w:tc>
        <w:tc>
          <w:tcPr>
            <w:tcW w:w="1414" w:type="dxa"/>
          </w:tcPr>
          <w:p w14:paraId="091430D9" w14:textId="77777777" w:rsidR="00F75C27" w:rsidRPr="00BE607B" w:rsidRDefault="007E0B72" w:rsidP="00FA24D9">
            <w:pPr>
              <w:jc w:val="center"/>
              <w:rPr>
                <w:rFonts w:ascii="Times New Roman" w:hAnsi="Times New Roman" w:cs="Times New Roman"/>
                <w:sz w:val="24"/>
              </w:rPr>
            </w:pPr>
            <w:r>
              <w:rPr>
                <w:rFonts w:ascii="Times New Roman" w:hAnsi="Times New Roman" w:cs="Times New Roman"/>
                <w:sz w:val="24"/>
              </w:rPr>
              <w:t>2072</w:t>
            </w:r>
          </w:p>
        </w:tc>
      </w:tr>
      <w:tr w:rsidR="00C7617B" w14:paraId="62E70B05" w14:textId="77777777" w:rsidTr="00FA24D9">
        <w:tc>
          <w:tcPr>
            <w:tcW w:w="2057" w:type="dxa"/>
          </w:tcPr>
          <w:p w14:paraId="0BAC3305" w14:textId="77777777" w:rsidR="00C7617B" w:rsidRPr="00012FE8" w:rsidRDefault="00C7617B" w:rsidP="00012FE8">
            <w:pPr>
              <w:rPr>
                <w:rFonts w:ascii="Times New Roman" w:hAnsi="Times New Roman" w:cs="Times New Roman"/>
                <w:sz w:val="24"/>
                <w:szCs w:val="24"/>
              </w:rPr>
            </w:pPr>
            <w:r w:rsidRPr="00012FE8">
              <w:rPr>
                <w:rFonts w:ascii="Times New Roman" w:hAnsi="Times New Roman" w:cs="Times New Roman"/>
                <w:sz w:val="24"/>
                <w:szCs w:val="24"/>
              </w:rPr>
              <w:t>D</w:t>
            </w:r>
            <w:r w:rsidR="001970C3" w:rsidRPr="00012FE8">
              <w:rPr>
                <w:rFonts w:ascii="Times New Roman" w:hAnsi="Times New Roman" w:cs="Times New Roman"/>
                <w:sz w:val="24"/>
                <w:szCs w:val="24"/>
              </w:rPr>
              <w:t>r</w:t>
            </w:r>
            <w:r w:rsidRPr="00012FE8">
              <w:rPr>
                <w:rFonts w:ascii="Times New Roman" w:hAnsi="Times New Roman" w:cs="Times New Roman"/>
                <w:sz w:val="24"/>
                <w:szCs w:val="24"/>
              </w:rPr>
              <w:t xml:space="preserve">. </w:t>
            </w:r>
            <w:r w:rsidR="001970C3" w:rsidRPr="00012FE8">
              <w:rPr>
                <w:rFonts w:ascii="Times New Roman" w:hAnsi="Times New Roman" w:cs="Times New Roman"/>
                <w:sz w:val="24"/>
                <w:szCs w:val="24"/>
              </w:rPr>
              <w:t>Juan Manuel Candelas Rangel</w:t>
            </w:r>
          </w:p>
        </w:tc>
        <w:tc>
          <w:tcPr>
            <w:tcW w:w="1629" w:type="dxa"/>
          </w:tcPr>
          <w:p w14:paraId="682DEB14" w14:textId="77777777" w:rsidR="00C7617B" w:rsidRPr="005F27DA" w:rsidRDefault="00C7617B" w:rsidP="005F27DA">
            <w:pPr>
              <w:jc w:val="center"/>
              <w:rPr>
                <w:rFonts w:ascii="Times New Roman" w:hAnsi="Times New Roman" w:cs="Times New Roman"/>
                <w:sz w:val="24"/>
                <w:szCs w:val="24"/>
              </w:rPr>
            </w:pPr>
            <w:r w:rsidRPr="005F27DA">
              <w:rPr>
                <w:rFonts w:ascii="Times New Roman" w:hAnsi="Times New Roman" w:cs="Times New Roman"/>
                <w:sz w:val="24"/>
                <w:szCs w:val="24"/>
              </w:rPr>
              <w:t>Enlace Institucional de la Laguna</w:t>
            </w:r>
          </w:p>
        </w:tc>
        <w:tc>
          <w:tcPr>
            <w:tcW w:w="3402" w:type="dxa"/>
          </w:tcPr>
          <w:p w14:paraId="44A05B2C" w14:textId="00EA6224" w:rsidR="00C7617B" w:rsidRPr="00BE607B" w:rsidRDefault="003B43E7" w:rsidP="00FA24D9">
            <w:pPr>
              <w:jc w:val="center"/>
              <w:rPr>
                <w:rFonts w:ascii="Times New Roman" w:hAnsi="Times New Roman" w:cs="Times New Roman"/>
                <w:sz w:val="24"/>
              </w:rPr>
            </w:pPr>
            <w:hyperlink r:id="rId21" w:history="1">
              <w:r w:rsidR="002D61FE" w:rsidRPr="00AD6AFB">
                <w:rPr>
                  <w:rStyle w:val="Hipervnculo"/>
                  <w:rFonts w:ascii="Times New Roman" w:hAnsi="Times New Roman" w:cs="Times New Roman"/>
                  <w:sz w:val="24"/>
                </w:rPr>
                <w:t>juan.candelas@ujed.mx</w:t>
              </w:r>
            </w:hyperlink>
            <w:r w:rsidR="002D61FE" w:rsidRPr="007369EF">
              <w:rPr>
                <w:rStyle w:val="Hipervnculo"/>
              </w:rPr>
              <w:t xml:space="preserve"> </w:t>
            </w:r>
          </w:p>
        </w:tc>
        <w:tc>
          <w:tcPr>
            <w:tcW w:w="1563" w:type="dxa"/>
          </w:tcPr>
          <w:p w14:paraId="56D678F4" w14:textId="769127D0" w:rsidR="00C7617B" w:rsidRPr="00BE607B" w:rsidRDefault="00C7617B" w:rsidP="00FA24D9">
            <w:pPr>
              <w:jc w:val="center"/>
              <w:rPr>
                <w:rFonts w:ascii="Times New Roman" w:hAnsi="Times New Roman" w:cs="Times New Roman"/>
                <w:sz w:val="24"/>
                <w:szCs w:val="24"/>
              </w:rPr>
            </w:pPr>
          </w:p>
        </w:tc>
        <w:tc>
          <w:tcPr>
            <w:tcW w:w="1414" w:type="dxa"/>
          </w:tcPr>
          <w:p w14:paraId="7CEB1DE6" w14:textId="2F6CCCC3" w:rsidR="00C7617B" w:rsidRPr="00BE607B" w:rsidRDefault="00C7617B" w:rsidP="00FA24D9">
            <w:pPr>
              <w:jc w:val="center"/>
              <w:rPr>
                <w:rFonts w:ascii="Times New Roman" w:hAnsi="Times New Roman" w:cs="Times New Roman"/>
                <w:sz w:val="24"/>
              </w:rPr>
            </w:pPr>
          </w:p>
        </w:tc>
      </w:tr>
      <w:tr w:rsidR="00C7617B" w14:paraId="5FE4905A" w14:textId="77777777" w:rsidTr="00FA24D9">
        <w:tc>
          <w:tcPr>
            <w:tcW w:w="2057" w:type="dxa"/>
          </w:tcPr>
          <w:p w14:paraId="549EB26E" w14:textId="77777777" w:rsidR="00C7617B" w:rsidRPr="00012FE8" w:rsidRDefault="00C7617B" w:rsidP="00012FE8">
            <w:pPr>
              <w:rPr>
                <w:rFonts w:ascii="Times New Roman" w:hAnsi="Times New Roman" w:cs="Times New Roman"/>
                <w:sz w:val="24"/>
                <w:szCs w:val="24"/>
              </w:rPr>
            </w:pPr>
            <w:r w:rsidRPr="00012FE8">
              <w:rPr>
                <w:rFonts w:ascii="Times New Roman" w:hAnsi="Times New Roman" w:cs="Times New Roman"/>
                <w:sz w:val="24"/>
                <w:szCs w:val="24"/>
              </w:rPr>
              <w:t>D</w:t>
            </w:r>
            <w:r w:rsidR="001970C3" w:rsidRPr="00012FE8">
              <w:rPr>
                <w:rFonts w:ascii="Times New Roman" w:hAnsi="Times New Roman" w:cs="Times New Roman"/>
                <w:sz w:val="24"/>
                <w:szCs w:val="24"/>
              </w:rPr>
              <w:t>r</w:t>
            </w:r>
            <w:r w:rsidRPr="00012FE8">
              <w:rPr>
                <w:rFonts w:ascii="Times New Roman" w:hAnsi="Times New Roman" w:cs="Times New Roman"/>
                <w:sz w:val="24"/>
                <w:szCs w:val="24"/>
              </w:rPr>
              <w:t xml:space="preserve">. </w:t>
            </w:r>
            <w:r w:rsidR="001970C3" w:rsidRPr="00012FE8">
              <w:rPr>
                <w:rFonts w:ascii="Times New Roman" w:hAnsi="Times New Roman" w:cs="Times New Roman"/>
                <w:sz w:val="24"/>
                <w:szCs w:val="24"/>
              </w:rPr>
              <w:t>Jesús Guillermo Sotelo Asef</w:t>
            </w:r>
          </w:p>
        </w:tc>
        <w:tc>
          <w:tcPr>
            <w:tcW w:w="1629" w:type="dxa"/>
          </w:tcPr>
          <w:p w14:paraId="67300A37" w14:textId="55939070" w:rsidR="00C7617B" w:rsidRPr="005F27DA" w:rsidRDefault="007F0DD2" w:rsidP="007F0DD2">
            <w:pPr>
              <w:jc w:val="center"/>
              <w:rPr>
                <w:rFonts w:ascii="Times New Roman" w:hAnsi="Times New Roman" w:cs="Times New Roman"/>
                <w:sz w:val="24"/>
                <w:szCs w:val="24"/>
              </w:rPr>
            </w:pPr>
            <w:r>
              <w:rPr>
                <w:rFonts w:ascii="Times New Roman" w:hAnsi="Times New Roman" w:cs="Times New Roman"/>
                <w:sz w:val="24"/>
                <w:szCs w:val="24"/>
              </w:rPr>
              <w:t>Secretario Técnico</w:t>
            </w:r>
          </w:p>
        </w:tc>
        <w:tc>
          <w:tcPr>
            <w:tcW w:w="3402" w:type="dxa"/>
          </w:tcPr>
          <w:p w14:paraId="3904BB2B" w14:textId="77777777" w:rsidR="00C7617B" w:rsidRPr="00BE607B" w:rsidRDefault="003B43E7" w:rsidP="00FA24D9">
            <w:pPr>
              <w:jc w:val="center"/>
              <w:rPr>
                <w:rFonts w:ascii="Times New Roman" w:hAnsi="Times New Roman" w:cs="Times New Roman"/>
                <w:sz w:val="24"/>
              </w:rPr>
            </w:pPr>
            <w:hyperlink r:id="rId22" w:history="1">
              <w:r w:rsidR="00C7617B" w:rsidRPr="004034AF">
                <w:rPr>
                  <w:rStyle w:val="Hipervnculo"/>
                  <w:rFonts w:ascii="Times New Roman" w:hAnsi="Times New Roman" w:cs="Times New Roman"/>
                  <w:sz w:val="24"/>
                </w:rPr>
                <w:t>jesus.guillermo@ujed.mx</w:t>
              </w:r>
            </w:hyperlink>
          </w:p>
        </w:tc>
        <w:tc>
          <w:tcPr>
            <w:tcW w:w="1563" w:type="dxa"/>
          </w:tcPr>
          <w:p w14:paraId="058D3CA3" w14:textId="796DFB5B" w:rsidR="00C7617B" w:rsidRPr="00BE607B" w:rsidRDefault="002D61FE" w:rsidP="002D61FE">
            <w:pPr>
              <w:jc w:val="center"/>
              <w:rPr>
                <w:rFonts w:ascii="Times New Roman" w:hAnsi="Times New Roman" w:cs="Times New Roman"/>
                <w:sz w:val="24"/>
                <w:szCs w:val="24"/>
              </w:rPr>
            </w:pPr>
            <w:r>
              <w:rPr>
                <w:rFonts w:ascii="Times New Roman" w:hAnsi="Times New Roman" w:cs="Times New Roman"/>
                <w:sz w:val="24"/>
              </w:rPr>
              <w:t>6188271200</w:t>
            </w:r>
          </w:p>
        </w:tc>
        <w:tc>
          <w:tcPr>
            <w:tcW w:w="1414" w:type="dxa"/>
          </w:tcPr>
          <w:p w14:paraId="165BEECB" w14:textId="77777777" w:rsidR="00C7617B" w:rsidRPr="00BE607B" w:rsidRDefault="005C44AD" w:rsidP="00FA24D9">
            <w:pPr>
              <w:jc w:val="center"/>
              <w:rPr>
                <w:rFonts w:ascii="Times New Roman" w:hAnsi="Times New Roman" w:cs="Times New Roman"/>
                <w:sz w:val="24"/>
              </w:rPr>
            </w:pPr>
            <w:r>
              <w:rPr>
                <w:rFonts w:ascii="Times New Roman" w:hAnsi="Times New Roman" w:cs="Times New Roman"/>
                <w:sz w:val="24"/>
              </w:rPr>
              <w:t>2073</w:t>
            </w:r>
          </w:p>
        </w:tc>
      </w:tr>
    </w:tbl>
    <w:p w14:paraId="5CB91E83" w14:textId="77777777" w:rsidR="00CD3ECA" w:rsidRDefault="00CD3ECA" w:rsidP="00CD3ECA">
      <w:pPr>
        <w:rPr>
          <w:sz w:val="24"/>
          <w:szCs w:val="24"/>
        </w:rPr>
      </w:pPr>
    </w:p>
    <w:sectPr w:rsidR="00CD3ECA" w:rsidSect="00125003">
      <w:pgSz w:w="12240" w:h="15840"/>
      <w:pgMar w:top="1843" w:right="1701" w:bottom="1418" w:left="1701"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3112E" w14:textId="77777777" w:rsidR="00B75138" w:rsidRDefault="00B75138" w:rsidP="004148CC">
      <w:pPr>
        <w:spacing w:after="0" w:line="240" w:lineRule="auto"/>
      </w:pPr>
      <w:r>
        <w:separator/>
      </w:r>
    </w:p>
  </w:endnote>
  <w:endnote w:type="continuationSeparator" w:id="0">
    <w:p w14:paraId="214B70FE" w14:textId="77777777" w:rsidR="00B75138" w:rsidRDefault="00B75138" w:rsidP="00414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6515454"/>
      <w:docPartObj>
        <w:docPartGallery w:val="Page Numbers (Bottom of Page)"/>
        <w:docPartUnique/>
      </w:docPartObj>
    </w:sdtPr>
    <w:sdtEndPr/>
    <w:sdtContent>
      <w:p w14:paraId="4D8E0409" w14:textId="28E4A54E" w:rsidR="000549E8" w:rsidRDefault="000549E8">
        <w:pPr>
          <w:pStyle w:val="Piedepgina"/>
          <w:jc w:val="right"/>
        </w:pPr>
        <w:r>
          <w:fldChar w:fldCharType="begin"/>
        </w:r>
        <w:r>
          <w:instrText>PAGE   \* MERGEFORMAT</w:instrText>
        </w:r>
        <w:r>
          <w:fldChar w:fldCharType="separate"/>
        </w:r>
        <w:r w:rsidR="003B43E7" w:rsidRPr="003B43E7">
          <w:rPr>
            <w:noProof/>
            <w:lang w:val="es-ES"/>
          </w:rPr>
          <w:t>4</w:t>
        </w:r>
        <w:r>
          <w:fldChar w:fldCharType="end"/>
        </w:r>
      </w:p>
    </w:sdtContent>
  </w:sdt>
  <w:p w14:paraId="2407E093" w14:textId="70176BC3" w:rsidR="000549E8" w:rsidRDefault="000549E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E62FE" w14:textId="77777777" w:rsidR="00B75138" w:rsidRDefault="00B75138" w:rsidP="004148CC">
      <w:pPr>
        <w:spacing w:after="0" w:line="240" w:lineRule="auto"/>
      </w:pPr>
      <w:r>
        <w:separator/>
      </w:r>
    </w:p>
  </w:footnote>
  <w:footnote w:type="continuationSeparator" w:id="0">
    <w:p w14:paraId="439FF5B0" w14:textId="77777777" w:rsidR="00B75138" w:rsidRDefault="00B75138" w:rsidP="004148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345FC" w14:textId="77777777" w:rsidR="000549E8" w:rsidRDefault="000549E8" w:rsidP="001A07C1">
    <w:pPr>
      <w:pStyle w:val="Encabezado"/>
      <w:tabs>
        <w:tab w:val="left" w:pos="-1701"/>
        <w:tab w:val="left" w:pos="0"/>
      </w:tabs>
    </w:pPr>
    <w:r>
      <w:rPr>
        <w:noProof/>
        <w:lang w:eastAsia="es-MX"/>
      </w:rPr>
      <mc:AlternateContent>
        <mc:Choice Requires="wps">
          <w:drawing>
            <wp:anchor distT="0" distB="0" distL="114300" distR="114300" simplePos="0" relativeHeight="251667456" behindDoc="1" locked="0" layoutInCell="1" allowOverlap="1" wp14:anchorId="71E9E9AC" wp14:editId="35B6597B">
              <wp:simplePos x="0" y="0"/>
              <wp:positionH relativeFrom="column">
                <wp:posOffset>-3810</wp:posOffset>
              </wp:positionH>
              <wp:positionV relativeFrom="paragraph">
                <wp:posOffset>-9524</wp:posOffset>
              </wp:positionV>
              <wp:extent cx="8972550" cy="857250"/>
              <wp:effectExtent l="0" t="0" r="19050" b="19050"/>
              <wp:wrapNone/>
              <wp:docPr id="13" name="Rectángulo 1"/>
              <wp:cNvGraphicFramePr/>
              <a:graphic xmlns:a="http://schemas.openxmlformats.org/drawingml/2006/main">
                <a:graphicData uri="http://schemas.microsoft.com/office/word/2010/wordprocessingShape">
                  <wps:wsp>
                    <wps:cNvSpPr/>
                    <wps:spPr>
                      <a:xfrm>
                        <a:off x="0" y="0"/>
                        <a:ext cx="8972550" cy="857250"/>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2EE468B5" id="Rectángulo 1" o:spid="_x0000_s1026" style="position:absolute;margin-left:-.3pt;margin-top:-.75pt;width:706.5pt;height:6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" fillcolor="#a91313" strokecolor="#1f4d78 [1604]" strokeweight="1pt">
              <v:fill opacity="59624f"/>
            </v:rect>
          </w:pict>
        </mc:Fallback>
      </mc:AlternateContent>
    </w:r>
    <w:r>
      <w:rPr>
        <w:noProof/>
        <w:lang w:eastAsia="es-MX"/>
      </w:rPr>
      <w:drawing>
        <wp:anchor distT="0" distB="0" distL="114300" distR="114300" simplePos="0" relativeHeight="251669504" behindDoc="0" locked="0" layoutInCell="1" allowOverlap="1" wp14:anchorId="2F939009" wp14:editId="4B0986A1">
          <wp:simplePos x="0" y="0"/>
          <wp:positionH relativeFrom="column">
            <wp:posOffset>-1053465</wp:posOffset>
          </wp:positionH>
          <wp:positionV relativeFrom="paragraph">
            <wp:posOffset>-9525</wp:posOffset>
          </wp:positionV>
          <wp:extent cx="2000250" cy="866775"/>
          <wp:effectExtent l="0" t="0" r="0" b="9525"/>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2000250" cy="8667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80D6A"/>
    <w:multiLevelType w:val="hybridMultilevel"/>
    <w:tmpl w:val="07CC9C3A"/>
    <w:lvl w:ilvl="0" w:tplc="CFE877BE">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A174C25"/>
    <w:multiLevelType w:val="hybridMultilevel"/>
    <w:tmpl w:val="1CA67C90"/>
    <w:lvl w:ilvl="0" w:tplc="37983AE0">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C7C115A"/>
    <w:multiLevelType w:val="hybridMultilevel"/>
    <w:tmpl w:val="0C465F48"/>
    <w:lvl w:ilvl="0" w:tplc="B0AAF6A2">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1D250E5"/>
    <w:multiLevelType w:val="hybridMultilevel"/>
    <w:tmpl w:val="AD621FB8"/>
    <w:lvl w:ilvl="0" w:tplc="080A000F">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3056604"/>
    <w:multiLevelType w:val="hybridMultilevel"/>
    <w:tmpl w:val="DFAEB2E8"/>
    <w:lvl w:ilvl="0" w:tplc="080A000F">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7243DC8"/>
    <w:multiLevelType w:val="hybridMultilevel"/>
    <w:tmpl w:val="9782E3D0"/>
    <w:lvl w:ilvl="0" w:tplc="483A2E72">
      <w:start w:val="1"/>
      <w:numFmt w:val="decimal"/>
      <w:lvlText w:val="%1."/>
      <w:lvlJc w:val="left"/>
      <w:pPr>
        <w:ind w:left="720" w:hanging="360"/>
      </w:pPr>
      <w:rPr>
        <w:rFonts w:eastAsia="+mn-ea" w:cs="+mn-cs" w:hint="default"/>
        <w:b/>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1C347D3"/>
    <w:multiLevelType w:val="hybridMultilevel"/>
    <w:tmpl w:val="4FC814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52AD7ED5"/>
    <w:multiLevelType w:val="multilevel"/>
    <w:tmpl w:val="EB44134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7"/>
  </w:num>
  <w:num w:numId="3">
    <w:abstractNumId w:val="4"/>
  </w:num>
  <w:num w:numId="4">
    <w:abstractNumId w:val="6"/>
  </w:num>
  <w:num w:numId="5">
    <w:abstractNumId w:val="2"/>
  </w:num>
  <w:num w:numId="6">
    <w:abstractNumId w:val="1"/>
  </w:num>
  <w:num w:numId="7">
    <w:abstractNumId w:val="0"/>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0D0"/>
    <w:rsid w:val="00000FA7"/>
    <w:rsid w:val="000024FD"/>
    <w:rsid w:val="000042BD"/>
    <w:rsid w:val="00010BD1"/>
    <w:rsid w:val="00012FE8"/>
    <w:rsid w:val="00021435"/>
    <w:rsid w:val="00023C80"/>
    <w:rsid w:val="000268AE"/>
    <w:rsid w:val="00027FC9"/>
    <w:rsid w:val="00030620"/>
    <w:rsid w:val="00033E1B"/>
    <w:rsid w:val="0003426A"/>
    <w:rsid w:val="00044062"/>
    <w:rsid w:val="0004511C"/>
    <w:rsid w:val="00047366"/>
    <w:rsid w:val="00051008"/>
    <w:rsid w:val="000549E8"/>
    <w:rsid w:val="0006586D"/>
    <w:rsid w:val="000724EA"/>
    <w:rsid w:val="00076985"/>
    <w:rsid w:val="00080652"/>
    <w:rsid w:val="000848CD"/>
    <w:rsid w:val="000933E6"/>
    <w:rsid w:val="00094C98"/>
    <w:rsid w:val="000A595B"/>
    <w:rsid w:val="000A7C42"/>
    <w:rsid w:val="000B03E8"/>
    <w:rsid w:val="000B7EDA"/>
    <w:rsid w:val="000C5DCB"/>
    <w:rsid w:val="000C7349"/>
    <w:rsid w:val="000E6AE8"/>
    <w:rsid w:val="00114EB3"/>
    <w:rsid w:val="00122D48"/>
    <w:rsid w:val="00124890"/>
    <w:rsid w:val="00125003"/>
    <w:rsid w:val="0013175B"/>
    <w:rsid w:val="0014546D"/>
    <w:rsid w:val="00163165"/>
    <w:rsid w:val="00175409"/>
    <w:rsid w:val="00177F8C"/>
    <w:rsid w:val="001833F7"/>
    <w:rsid w:val="0018547F"/>
    <w:rsid w:val="00186B8E"/>
    <w:rsid w:val="001970C3"/>
    <w:rsid w:val="001974F2"/>
    <w:rsid w:val="001A07C1"/>
    <w:rsid w:val="001B15C5"/>
    <w:rsid w:val="001B333F"/>
    <w:rsid w:val="001B3EBC"/>
    <w:rsid w:val="001C7420"/>
    <w:rsid w:val="001D0F7D"/>
    <w:rsid w:val="001D1846"/>
    <w:rsid w:val="001D4567"/>
    <w:rsid w:val="001E2AB9"/>
    <w:rsid w:val="001E5727"/>
    <w:rsid w:val="00200B74"/>
    <w:rsid w:val="00200B75"/>
    <w:rsid w:val="00213746"/>
    <w:rsid w:val="00221EC0"/>
    <w:rsid w:val="00222A0C"/>
    <w:rsid w:val="00234171"/>
    <w:rsid w:val="00240747"/>
    <w:rsid w:val="00253220"/>
    <w:rsid w:val="00255D96"/>
    <w:rsid w:val="00260C74"/>
    <w:rsid w:val="002610EB"/>
    <w:rsid w:val="00261D45"/>
    <w:rsid w:val="00265673"/>
    <w:rsid w:val="00266ED8"/>
    <w:rsid w:val="00274F5B"/>
    <w:rsid w:val="00282E14"/>
    <w:rsid w:val="00290A7A"/>
    <w:rsid w:val="002A4FC0"/>
    <w:rsid w:val="002A6375"/>
    <w:rsid w:val="002C2ADE"/>
    <w:rsid w:val="002C7CE5"/>
    <w:rsid w:val="002D61FE"/>
    <w:rsid w:val="002D7F90"/>
    <w:rsid w:val="002F4BE2"/>
    <w:rsid w:val="002F6E33"/>
    <w:rsid w:val="00311D26"/>
    <w:rsid w:val="0031663A"/>
    <w:rsid w:val="003257F0"/>
    <w:rsid w:val="00332893"/>
    <w:rsid w:val="00333FC0"/>
    <w:rsid w:val="00334355"/>
    <w:rsid w:val="003424A5"/>
    <w:rsid w:val="003439AE"/>
    <w:rsid w:val="003457F7"/>
    <w:rsid w:val="00350F05"/>
    <w:rsid w:val="0035593C"/>
    <w:rsid w:val="00356452"/>
    <w:rsid w:val="00357A06"/>
    <w:rsid w:val="00361674"/>
    <w:rsid w:val="003663D3"/>
    <w:rsid w:val="003829BF"/>
    <w:rsid w:val="0039744B"/>
    <w:rsid w:val="003A2B47"/>
    <w:rsid w:val="003B0578"/>
    <w:rsid w:val="003B43E7"/>
    <w:rsid w:val="003B6C09"/>
    <w:rsid w:val="003D781E"/>
    <w:rsid w:val="003E28BC"/>
    <w:rsid w:val="003E5FD7"/>
    <w:rsid w:val="003F08A4"/>
    <w:rsid w:val="003F11DA"/>
    <w:rsid w:val="003F1D33"/>
    <w:rsid w:val="00401FC1"/>
    <w:rsid w:val="00402AC9"/>
    <w:rsid w:val="00412592"/>
    <w:rsid w:val="004139CD"/>
    <w:rsid w:val="004148CC"/>
    <w:rsid w:val="00415B58"/>
    <w:rsid w:val="004219B3"/>
    <w:rsid w:val="00431A6A"/>
    <w:rsid w:val="00443D1B"/>
    <w:rsid w:val="00443F4C"/>
    <w:rsid w:val="00447DEB"/>
    <w:rsid w:val="0045695A"/>
    <w:rsid w:val="00487521"/>
    <w:rsid w:val="004876A9"/>
    <w:rsid w:val="00495471"/>
    <w:rsid w:val="004A3D92"/>
    <w:rsid w:val="004A7564"/>
    <w:rsid w:val="004B7753"/>
    <w:rsid w:val="004C35C6"/>
    <w:rsid w:val="004C6745"/>
    <w:rsid w:val="004F5DD7"/>
    <w:rsid w:val="004F6E72"/>
    <w:rsid w:val="00500958"/>
    <w:rsid w:val="005063CF"/>
    <w:rsid w:val="0051590A"/>
    <w:rsid w:val="00521292"/>
    <w:rsid w:val="00533113"/>
    <w:rsid w:val="00544095"/>
    <w:rsid w:val="00551C59"/>
    <w:rsid w:val="005557D2"/>
    <w:rsid w:val="00560620"/>
    <w:rsid w:val="00562621"/>
    <w:rsid w:val="00566576"/>
    <w:rsid w:val="00572C09"/>
    <w:rsid w:val="00576006"/>
    <w:rsid w:val="00581E80"/>
    <w:rsid w:val="005835D8"/>
    <w:rsid w:val="00583822"/>
    <w:rsid w:val="0058445A"/>
    <w:rsid w:val="005859DE"/>
    <w:rsid w:val="005864C6"/>
    <w:rsid w:val="005869E3"/>
    <w:rsid w:val="00586B39"/>
    <w:rsid w:val="005A2812"/>
    <w:rsid w:val="005A3291"/>
    <w:rsid w:val="005A4F31"/>
    <w:rsid w:val="005B0272"/>
    <w:rsid w:val="005B557C"/>
    <w:rsid w:val="005C27DC"/>
    <w:rsid w:val="005C29E1"/>
    <w:rsid w:val="005C44AD"/>
    <w:rsid w:val="005E4A0C"/>
    <w:rsid w:val="005E5763"/>
    <w:rsid w:val="005F126D"/>
    <w:rsid w:val="005F27DA"/>
    <w:rsid w:val="005F680A"/>
    <w:rsid w:val="00600CCA"/>
    <w:rsid w:val="006144FD"/>
    <w:rsid w:val="00616192"/>
    <w:rsid w:val="00616F4F"/>
    <w:rsid w:val="00623719"/>
    <w:rsid w:val="00634E57"/>
    <w:rsid w:val="006409E4"/>
    <w:rsid w:val="006574BF"/>
    <w:rsid w:val="00664FA5"/>
    <w:rsid w:val="00670362"/>
    <w:rsid w:val="00674F72"/>
    <w:rsid w:val="006769CF"/>
    <w:rsid w:val="006776BC"/>
    <w:rsid w:val="0068540F"/>
    <w:rsid w:val="00686D66"/>
    <w:rsid w:val="006930D0"/>
    <w:rsid w:val="006A03D5"/>
    <w:rsid w:val="006A2698"/>
    <w:rsid w:val="006A5711"/>
    <w:rsid w:val="006B39E0"/>
    <w:rsid w:val="006B596E"/>
    <w:rsid w:val="006C57FA"/>
    <w:rsid w:val="006D7964"/>
    <w:rsid w:val="006E692F"/>
    <w:rsid w:val="00700B23"/>
    <w:rsid w:val="00704D36"/>
    <w:rsid w:val="00707120"/>
    <w:rsid w:val="00711BFD"/>
    <w:rsid w:val="007157DF"/>
    <w:rsid w:val="00721A44"/>
    <w:rsid w:val="00731B6F"/>
    <w:rsid w:val="00735304"/>
    <w:rsid w:val="007369EF"/>
    <w:rsid w:val="00740C9E"/>
    <w:rsid w:val="007430C2"/>
    <w:rsid w:val="0075347A"/>
    <w:rsid w:val="007603FA"/>
    <w:rsid w:val="0076485C"/>
    <w:rsid w:val="0077030C"/>
    <w:rsid w:val="00784B92"/>
    <w:rsid w:val="00794E5D"/>
    <w:rsid w:val="007A0EAE"/>
    <w:rsid w:val="007B1ADF"/>
    <w:rsid w:val="007B4386"/>
    <w:rsid w:val="007D22BE"/>
    <w:rsid w:val="007D7B4E"/>
    <w:rsid w:val="007E0B72"/>
    <w:rsid w:val="007E38A1"/>
    <w:rsid w:val="007E50E8"/>
    <w:rsid w:val="007F0DD2"/>
    <w:rsid w:val="007F7FE8"/>
    <w:rsid w:val="00800D95"/>
    <w:rsid w:val="008032FA"/>
    <w:rsid w:val="0081327B"/>
    <w:rsid w:val="0081539A"/>
    <w:rsid w:val="00836457"/>
    <w:rsid w:val="00851E42"/>
    <w:rsid w:val="008549DB"/>
    <w:rsid w:val="00857CB0"/>
    <w:rsid w:val="008667DF"/>
    <w:rsid w:val="00873228"/>
    <w:rsid w:val="00885695"/>
    <w:rsid w:val="008931B7"/>
    <w:rsid w:val="00897A5E"/>
    <w:rsid w:val="008A5462"/>
    <w:rsid w:val="008A67A3"/>
    <w:rsid w:val="008A7A92"/>
    <w:rsid w:val="008B1303"/>
    <w:rsid w:val="008C1D18"/>
    <w:rsid w:val="008C27B3"/>
    <w:rsid w:val="008C507A"/>
    <w:rsid w:val="008D3CE6"/>
    <w:rsid w:val="008E0AEE"/>
    <w:rsid w:val="008E3692"/>
    <w:rsid w:val="008E4A66"/>
    <w:rsid w:val="008F207A"/>
    <w:rsid w:val="008F38BB"/>
    <w:rsid w:val="008F4F92"/>
    <w:rsid w:val="008F6928"/>
    <w:rsid w:val="00904818"/>
    <w:rsid w:val="00905341"/>
    <w:rsid w:val="00906E53"/>
    <w:rsid w:val="009101AF"/>
    <w:rsid w:val="00916C7B"/>
    <w:rsid w:val="00917C6B"/>
    <w:rsid w:val="00921BF9"/>
    <w:rsid w:val="009231A5"/>
    <w:rsid w:val="00923BF5"/>
    <w:rsid w:val="009254A1"/>
    <w:rsid w:val="009257D9"/>
    <w:rsid w:val="00927BD5"/>
    <w:rsid w:val="009370A0"/>
    <w:rsid w:val="009377F1"/>
    <w:rsid w:val="00937B71"/>
    <w:rsid w:val="009408AA"/>
    <w:rsid w:val="00940FC9"/>
    <w:rsid w:val="00950E5F"/>
    <w:rsid w:val="009544C6"/>
    <w:rsid w:val="00957480"/>
    <w:rsid w:val="00973583"/>
    <w:rsid w:val="0098136E"/>
    <w:rsid w:val="00987929"/>
    <w:rsid w:val="0099154F"/>
    <w:rsid w:val="00992D0E"/>
    <w:rsid w:val="00997F6F"/>
    <w:rsid w:val="009A48B2"/>
    <w:rsid w:val="009B0283"/>
    <w:rsid w:val="009C180D"/>
    <w:rsid w:val="009C1CF2"/>
    <w:rsid w:val="009C3F0D"/>
    <w:rsid w:val="009C6DD4"/>
    <w:rsid w:val="009D10E5"/>
    <w:rsid w:val="009D617E"/>
    <w:rsid w:val="009D778F"/>
    <w:rsid w:val="009F073F"/>
    <w:rsid w:val="009F4B7A"/>
    <w:rsid w:val="009F5720"/>
    <w:rsid w:val="00A0294C"/>
    <w:rsid w:val="00A15987"/>
    <w:rsid w:val="00A202DA"/>
    <w:rsid w:val="00A36FE5"/>
    <w:rsid w:val="00A45F1E"/>
    <w:rsid w:val="00A473A2"/>
    <w:rsid w:val="00A53C61"/>
    <w:rsid w:val="00A53CE3"/>
    <w:rsid w:val="00A57363"/>
    <w:rsid w:val="00A60D7B"/>
    <w:rsid w:val="00A641AA"/>
    <w:rsid w:val="00A662F1"/>
    <w:rsid w:val="00A66DA1"/>
    <w:rsid w:val="00A75912"/>
    <w:rsid w:val="00A84909"/>
    <w:rsid w:val="00A917B6"/>
    <w:rsid w:val="00A95EC9"/>
    <w:rsid w:val="00AA70F0"/>
    <w:rsid w:val="00AC1CA1"/>
    <w:rsid w:val="00AE68E3"/>
    <w:rsid w:val="00AF17D2"/>
    <w:rsid w:val="00AF4E76"/>
    <w:rsid w:val="00AF6C0D"/>
    <w:rsid w:val="00B05082"/>
    <w:rsid w:val="00B143B4"/>
    <w:rsid w:val="00B22720"/>
    <w:rsid w:val="00B2434B"/>
    <w:rsid w:val="00B24BB0"/>
    <w:rsid w:val="00B26BFF"/>
    <w:rsid w:val="00B45652"/>
    <w:rsid w:val="00B45AC3"/>
    <w:rsid w:val="00B47F46"/>
    <w:rsid w:val="00B507DE"/>
    <w:rsid w:val="00B51073"/>
    <w:rsid w:val="00B514E7"/>
    <w:rsid w:val="00B6103A"/>
    <w:rsid w:val="00B61E95"/>
    <w:rsid w:val="00B6273C"/>
    <w:rsid w:val="00B66464"/>
    <w:rsid w:val="00B704E2"/>
    <w:rsid w:val="00B73C87"/>
    <w:rsid w:val="00B75138"/>
    <w:rsid w:val="00B81052"/>
    <w:rsid w:val="00B84844"/>
    <w:rsid w:val="00B852F0"/>
    <w:rsid w:val="00BA0FB9"/>
    <w:rsid w:val="00BE607B"/>
    <w:rsid w:val="00BF10D5"/>
    <w:rsid w:val="00C000CB"/>
    <w:rsid w:val="00C05454"/>
    <w:rsid w:val="00C06A9E"/>
    <w:rsid w:val="00C157B6"/>
    <w:rsid w:val="00C15CE5"/>
    <w:rsid w:val="00C21E0F"/>
    <w:rsid w:val="00C308E7"/>
    <w:rsid w:val="00C37FF8"/>
    <w:rsid w:val="00C52CDB"/>
    <w:rsid w:val="00C57936"/>
    <w:rsid w:val="00C758A4"/>
    <w:rsid w:val="00C7617B"/>
    <w:rsid w:val="00C76CBB"/>
    <w:rsid w:val="00C80DD6"/>
    <w:rsid w:val="00C81186"/>
    <w:rsid w:val="00C9146F"/>
    <w:rsid w:val="00C92836"/>
    <w:rsid w:val="00C92C07"/>
    <w:rsid w:val="00CA0E58"/>
    <w:rsid w:val="00CD3077"/>
    <w:rsid w:val="00CD3ECA"/>
    <w:rsid w:val="00CD5C66"/>
    <w:rsid w:val="00CE29AA"/>
    <w:rsid w:val="00CF194D"/>
    <w:rsid w:val="00CF3906"/>
    <w:rsid w:val="00D04929"/>
    <w:rsid w:val="00D05C1B"/>
    <w:rsid w:val="00D12E65"/>
    <w:rsid w:val="00D148F3"/>
    <w:rsid w:val="00D2308D"/>
    <w:rsid w:val="00D34CB5"/>
    <w:rsid w:val="00D63098"/>
    <w:rsid w:val="00D635B6"/>
    <w:rsid w:val="00D635C1"/>
    <w:rsid w:val="00D73028"/>
    <w:rsid w:val="00D80B92"/>
    <w:rsid w:val="00D93074"/>
    <w:rsid w:val="00D96EEB"/>
    <w:rsid w:val="00DA4379"/>
    <w:rsid w:val="00DA457A"/>
    <w:rsid w:val="00DA5E51"/>
    <w:rsid w:val="00DB0B15"/>
    <w:rsid w:val="00DB506B"/>
    <w:rsid w:val="00DC573E"/>
    <w:rsid w:val="00DE2025"/>
    <w:rsid w:val="00DE2AD7"/>
    <w:rsid w:val="00DE3D62"/>
    <w:rsid w:val="00E01668"/>
    <w:rsid w:val="00E3506A"/>
    <w:rsid w:val="00E358E7"/>
    <w:rsid w:val="00E37CE2"/>
    <w:rsid w:val="00E42D26"/>
    <w:rsid w:val="00E44F66"/>
    <w:rsid w:val="00E5709A"/>
    <w:rsid w:val="00E646B4"/>
    <w:rsid w:val="00E72285"/>
    <w:rsid w:val="00E753BF"/>
    <w:rsid w:val="00E75BF4"/>
    <w:rsid w:val="00E85CB9"/>
    <w:rsid w:val="00E86EC9"/>
    <w:rsid w:val="00E91179"/>
    <w:rsid w:val="00E91707"/>
    <w:rsid w:val="00E93A12"/>
    <w:rsid w:val="00E94E16"/>
    <w:rsid w:val="00E97317"/>
    <w:rsid w:val="00EA07A1"/>
    <w:rsid w:val="00EA1616"/>
    <w:rsid w:val="00EA4AF6"/>
    <w:rsid w:val="00EA6869"/>
    <w:rsid w:val="00EA7EF8"/>
    <w:rsid w:val="00EB2E13"/>
    <w:rsid w:val="00EB3E3E"/>
    <w:rsid w:val="00EB6DD6"/>
    <w:rsid w:val="00EC4A11"/>
    <w:rsid w:val="00ED6CB3"/>
    <w:rsid w:val="00ED7F7E"/>
    <w:rsid w:val="00EE3349"/>
    <w:rsid w:val="00EE3D31"/>
    <w:rsid w:val="00EE540C"/>
    <w:rsid w:val="00EE7790"/>
    <w:rsid w:val="00F02733"/>
    <w:rsid w:val="00F03D70"/>
    <w:rsid w:val="00F06DE9"/>
    <w:rsid w:val="00F168A8"/>
    <w:rsid w:val="00F22AB7"/>
    <w:rsid w:val="00F3162D"/>
    <w:rsid w:val="00F32302"/>
    <w:rsid w:val="00F36E2A"/>
    <w:rsid w:val="00F537CB"/>
    <w:rsid w:val="00F5743E"/>
    <w:rsid w:val="00F60224"/>
    <w:rsid w:val="00F648A6"/>
    <w:rsid w:val="00F75C27"/>
    <w:rsid w:val="00F81264"/>
    <w:rsid w:val="00F822C9"/>
    <w:rsid w:val="00F85696"/>
    <w:rsid w:val="00F87AA5"/>
    <w:rsid w:val="00FA24D9"/>
    <w:rsid w:val="00FA58B2"/>
    <w:rsid w:val="00FB2800"/>
    <w:rsid w:val="00FC125D"/>
    <w:rsid w:val="00FC5E73"/>
    <w:rsid w:val="00FC61E1"/>
    <w:rsid w:val="00FC7A0D"/>
    <w:rsid w:val="00FD4917"/>
    <w:rsid w:val="00FD765A"/>
    <w:rsid w:val="00FF492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5EB1E51"/>
  <w15:docId w15:val="{94020F6F-0FED-4BF9-B18F-24ED96B091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AC1CA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3663D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1292"/>
    <w:pPr>
      <w:ind w:left="720"/>
      <w:contextualSpacing/>
    </w:pPr>
    <w:rPr>
      <w:lang w:val="en-US"/>
    </w:rPr>
  </w:style>
  <w:style w:type="paragraph" w:styleId="Encabezado">
    <w:name w:val="header"/>
    <w:basedOn w:val="Normal"/>
    <w:link w:val="EncabezadoCar"/>
    <w:uiPriority w:val="99"/>
    <w:unhideWhenUsed/>
    <w:rsid w:val="004148C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148CC"/>
  </w:style>
  <w:style w:type="paragraph" w:styleId="Piedepgina">
    <w:name w:val="footer"/>
    <w:basedOn w:val="Normal"/>
    <w:link w:val="PiedepginaCar"/>
    <w:uiPriority w:val="99"/>
    <w:unhideWhenUsed/>
    <w:rsid w:val="004148C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148CC"/>
  </w:style>
  <w:style w:type="paragraph" w:styleId="Textodeglobo">
    <w:name w:val="Balloon Text"/>
    <w:basedOn w:val="Normal"/>
    <w:link w:val="TextodegloboCar"/>
    <w:uiPriority w:val="99"/>
    <w:semiHidden/>
    <w:unhideWhenUsed/>
    <w:rsid w:val="00AC1CA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C1CA1"/>
    <w:rPr>
      <w:rFonts w:ascii="Tahoma" w:hAnsi="Tahoma" w:cs="Tahoma"/>
      <w:sz w:val="16"/>
      <w:szCs w:val="16"/>
    </w:rPr>
  </w:style>
  <w:style w:type="character" w:customStyle="1" w:styleId="Ttulo1Car">
    <w:name w:val="Título 1 Car"/>
    <w:basedOn w:val="Fuentedeprrafopredeter"/>
    <w:link w:val="Ttulo1"/>
    <w:uiPriority w:val="9"/>
    <w:rsid w:val="00AC1CA1"/>
    <w:rPr>
      <w:rFonts w:asciiTheme="majorHAnsi" w:eastAsiaTheme="majorEastAsia" w:hAnsiTheme="majorHAnsi" w:cstheme="majorBidi"/>
      <w:b/>
      <w:bCs/>
      <w:color w:val="2E74B5" w:themeColor="accent1" w:themeShade="BF"/>
      <w:sz w:val="28"/>
      <w:szCs w:val="28"/>
    </w:rPr>
  </w:style>
  <w:style w:type="table" w:styleId="Tablaconcuadrcula">
    <w:name w:val="Table Grid"/>
    <w:basedOn w:val="Tablanormal"/>
    <w:uiPriority w:val="59"/>
    <w:rsid w:val="00857CB0"/>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4C35C6"/>
    <w:rPr>
      <w:color w:val="0563C1" w:themeColor="hyperlink"/>
      <w:u w:val="single"/>
    </w:rPr>
  </w:style>
  <w:style w:type="character" w:styleId="Refdecomentario">
    <w:name w:val="annotation reference"/>
    <w:basedOn w:val="Fuentedeprrafopredeter"/>
    <w:uiPriority w:val="99"/>
    <w:semiHidden/>
    <w:unhideWhenUsed/>
    <w:rsid w:val="00F06DE9"/>
    <w:rPr>
      <w:sz w:val="16"/>
      <w:szCs w:val="16"/>
    </w:rPr>
  </w:style>
  <w:style w:type="paragraph" w:styleId="Textocomentario">
    <w:name w:val="annotation text"/>
    <w:basedOn w:val="Normal"/>
    <w:link w:val="TextocomentarioCar"/>
    <w:uiPriority w:val="99"/>
    <w:semiHidden/>
    <w:unhideWhenUsed/>
    <w:rsid w:val="00F06DE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F06DE9"/>
    <w:rPr>
      <w:sz w:val="20"/>
      <w:szCs w:val="20"/>
    </w:rPr>
  </w:style>
  <w:style w:type="paragraph" w:styleId="Asuntodelcomentario">
    <w:name w:val="annotation subject"/>
    <w:basedOn w:val="Textocomentario"/>
    <w:next w:val="Textocomentario"/>
    <w:link w:val="AsuntodelcomentarioCar"/>
    <w:uiPriority w:val="99"/>
    <w:semiHidden/>
    <w:unhideWhenUsed/>
    <w:rsid w:val="00F06DE9"/>
    <w:rPr>
      <w:b/>
      <w:bCs/>
    </w:rPr>
  </w:style>
  <w:style w:type="character" w:customStyle="1" w:styleId="AsuntodelcomentarioCar">
    <w:name w:val="Asunto del comentario Car"/>
    <w:basedOn w:val="TextocomentarioCar"/>
    <w:link w:val="Asuntodelcomentario"/>
    <w:uiPriority w:val="99"/>
    <w:semiHidden/>
    <w:rsid w:val="00F06DE9"/>
    <w:rPr>
      <w:b/>
      <w:bCs/>
      <w:sz w:val="20"/>
      <w:szCs w:val="20"/>
    </w:rPr>
  </w:style>
  <w:style w:type="character" w:customStyle="1" w:styleId="Mencinsinresolver1">
    <w:name w:val="Mención sin resolver1"/>
    <w:basedOn w:val="Fuentedeprrafopredeter"/>
    <w:uiPriority w:val="99"/>
    <w:semiHidden/>
    <w:unhideWhenUsed/>
    <w:rsid w:val="002D61FE"/>
    <w:rPr>
      <w:color w:val="605E5C"/>
      <w:shd w:val="clear" w:color="auto" w:fill="E1DFDD"/>
    </w:rPr>
  </w:style>
  <w:style w:type="paragraph" w:styleId="TtulodeTDC">
    <w:name w:val="TOC Heading"/>
    <w:basedOn w:val="Ttulo1"/>
    <w:next w:val="Normal"/>
    <w:uiPriority w:val="39"/>
    <w:unhideWhenUsed/>
    <w:qFormat/>
    <w:rsid w:val="006A5711"/>
    <w:pPr>
      <w:spacing w:before="240"/>
      <w:outlineLvl w:val="9"/>
    </w:pPr>
    <w:rPr>
      <w:b w:val="0"/>
      <w:bCs w:val="0"/>
      <w:sz w:val="32"/>
      <w:szCs w:val="32"/>
      <w:lang w:eastAsia="es-MX"/>
    </w:rPr>
  </w:style>
  <w:style w:type="paragraph" w:styleId="TDC1">
    <w:name w:val="toc 1"/>
    <w:basedOn w:val="Normal"/>
    <w:next w:val="Normal"/>
    <w:autoRedefine/>
    <w:uiPriority w:val="39"/>
    <w:unhideWhenUsed/>
    <w:rsid w:val="006A5711"/>
    <w:pPr>
      <w:spacing w:after="100"/>
    </w:pPr>
  </w:style>
  <w:style w:type="paragraph" w:styleId="TDC2">
    <w:name w:val="toc 2"/>
    <w:basedOn w:val="Normal"/>
    <w:next w:val="Normal"/>
    <w:autoRedefine/>
    <w:uiPriority w:val="39"/>
    <w:unhideWhenUsed/>
    <w:rsid w:val="006A5711"/>
    <w:pPr>
      <w:spacing w:after="100"/>
      <w:ind w:left="220"/>
    </w:pPr>
  </w:style>
  <w:style w:type="character" w:customStyle="1" w:styleId="Ttulo2Car">
    <w:name w:val="Título 2 Car"/>
    <w:basedOn w:val="Fuentedeprrafopredeter"/>
    <w:link w:val="Ttulo2"/>
    <w:uiPriority w:val="9"/>
    <w:rsid w:val="003663D3"/>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semiHidden/>
    <w:unhideWhenUsed/>
    <w:rsid w:val="002A6375"/>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Textodelmarcadordeposicin">
    <w:name w:val="Placeholder Text"/>
    <w:basedOn w:val="Fuentedeprrafopredeter"/>
    <w:uiPriority w:val="99"/>
    <w:semiHidden/>
    <w:rsid w:val="00DE2AD7"/>
  </w:style>
  <w:style w:type="table" w:customStyle="1" w:styleId="Tablaconcuadrcula1">
    <w:name w:val="Tabla con cuadrícula1"/>
    <w:basedOn w:val="Tablanormal"/>
    <w:next w:val="Tablaconcuadrcula"/>
    <w:uiPriority w:val="59"/>
    <w:rsid w:val="000549E8"/>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1387753">
      <w:bodyDiv w:val="1"/>
      <w:marLeft w:val="0"/>
      <w:marRight w:val="0"/>
      <w:marTop w:val="0"/>
      <w:marBottom w:val="0"/>
      <w:divBdr>
        <w:top w:val="none" w:sz="0" w:space="0" w:color="auto"/>
        <w:left w:val="none" w:sz="0" w:space="0" w:color="auto"/>
        <w:bottom w:val="none" w:sz="0" w:space="0" w:color="auto"/>
        <w:right w:val="none" w:sz="0" w:space="0" w:color="auto"/>
      </w:divBdr>
    </w:div>
    <w:div w:id="1651054738">
      <w:bodyDiv w:val="1"/>
      <w:marLeft w:val="0"/>
      <w:marRight w:val="0"/>
      <w:marTop w:val="0"/>
      <w:marBottom w:val="0"/>
      <w:divBdr>
        <w:top w:val="none" w:sz="0" w:space="0" w:color="auto"/>
        <w:left w:val="none" w:sz="0" w:space="0" w:color="auto"/>
        <w:bottom w:val="none" w:sz="0" w:space="0" w:color="auto"/>
        <w:right w:val="none" w:sz="0" w:space="0" w:color="auto"/>
      </w:divBdr>
    </w:div>
    <w:div w:id="1889296671">
      <w:bodyDiv w:val="1"/>
      <w:marLeft w:val="0"/>
      <w:marRight w:val="0"/>
      <w:marTop w:val="0"/>
      <w:marBottom w:val="0"/>
      <w:divBdr>
        <w:top w:val="none" w:sz="0" w:space="0" w:color="auto"/>
        <w:left w:val="none" w:sz="0" w:space="0" w:color="auto"/>
        <w:bottom w:val="none" w:sz="0" w:space="0" w:color="auto"/>
        <w:right w:val="none" w:sz="0" w:space="0" w:color="auto"/>
      </w:divBdr>
    </w:div>
    <w:div w:id="194117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1.vsdx"/><Relationship Id="rId18" Type="http://schemas.openxmlformats.org/officeDocument/2006/relationships/hyperlink" Target="mailto:magda.delgado@ujed.mx" TargetMode="External"/><Relationship Id="rId3" Type="http://schemas.openxmlformats.org/officeDocument/2006/relationships/styles" Target="styles.xml"/><Relationship Id="rId21" Type="http://schemas.openxmlformats.org/officeDocument/2006/relationships/hyperlink" Target="mailto:juan.candelas@ujed.m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mailto:erick.rodriguez@ujed.mx"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luzmaria.garibay@ujed.mx" TargetMode="External"/><Relationship Id="rId20" Type="http://schemas.openxmlformats.org/officeDocument/2006/relationships/hyperlink" Target="mailto:maribel.gutierrez@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mailto:rectoria1824@ujed.mx"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mailto:natividad.pacheco@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mailto:jesus.guillermo@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3BBB2EC01E64C47BEFE107BEFC782D1"/>
        <w:category>
          <w:name w:val="General"/>
          <w:gallery w:val="placeholder"/>
        </w:category>
        <w:types>
          <w:type w:val="bbPlcHdr"/>
        </w:types>
        <w:behaviors>
          <w:behavior w:val="content"/>
        </w:behaviors>
        <w:guid w:val="{329C878C-9534-42B2-A5A1-A430A02E8328}"/>
      </w:docPartPr>
      <w:docPartBody>
        <w:p w:rsidR="000D11AD" w:rsidRDefault="000D11AD" w:rsidP="000D11AD">
          <w:pPr>
            <w:pStyle w:val="93BBB2EC01E64C47BEFE107BEFC782D1"/>
          </w:pPr>
          <w:r w:rsidRPr="007B7768">
            <w:rPr>
              <w:rStyle w:val="Textodelmarcadordeposicin"/>
            </w:rPr>
            <w:t>Haga clic aquí para escribir texto.</w:t>
          </w:r>
        </w:p>
      </w:docPartBody>
    </w:docPart>
    <w:docPart>
      <w:docPartPr>
        <w:name w:val="50A59CD05A914EB19857311D9F5F9137"/>
        <w:category>
          <w:name w:val="General"/>
          <w:gallery w:val="placeholder"/>
        </w:category>
        <w:types>
          <w:type w:val="bbPlcHdr"/>
        </w:types>
        <w:behaviors>
          <w:behavior w:val="content"/>
        </w:behaviors>
        <w:guid w:val="{5E340B04-B2EF-4594-9065-BB957C9B225F}"/>
      </w:docPartPr>
      <w:docPartBody>
        <w:p w:rsidR="000D11AD" w:rsidRDefault="000D11AD" w:rsidP="000D11AD">
          <w:pPr>
            <w:pStyle w:val="50A59CD05A914EB19857311D9F5F9137"/>
          </w:pPr>
          <w:r w:rsidRPr="007B7768">
            <w:rPr>
              <w:rStyle w:val="Textodelmarcadordeposicin"/>
            </w:rPr>
            <w:t>Haga clic aquí para escribir texto.</w:t>
          </w:r>
        </w:p>
      </w:docPartBody>
    </w:docPart>
    <w:docPart>
      <w:docPartPr>
        <w:name w:val="6D875E179DA340C99E93A477904A211C"/>
        <w:category>
          <w:name w:val="General"/>
          <w:gallery w:val="placeholder"/>
        </w:category>
        <w:types>
          <w:type w:val="bbPlcHdr"/>
        </w:types>
        <w:behaviors>
          <w:behavior w:val="content"/>
        </w:behaviors>
        <w:guid w:val="{69DDD3C0-D17F-4AC0-BEC4-E1F4FAE9159E}"/>
      </w:docPartPr>
      <w:docPartBody>
        <w:p w:rsidR="000D11AD" w:rsidRDefault="000D11AD" w:rsidP="000D11AD">
          <w:pPr>
            <w:pStyle w:val="6D875E179DA340C99E93A477904A211C"/>
          </w:pPr>
          <w:r w:rsidRPr="007B7768">
            <w:rPr>
              <w:rStyle w:val="Textodelmarcadordeposicin"/>
            </w:rPr>
            <w:t>Haga clic aquí para escribir texto.</w:t>
          </w:r>
        </w:p>
      </w:docPartBody>
    </w:docPart>
    <w:docPart>
      <w:docPartPr>
        <w:name w:val="B70925C911584817B0F8230C6FC4BD49"/>
        <w:category>
          <w:name w:val="General"/>
          <w:gallery w:val="placeholder"/>
        </w:category>
        <w:types>
          <w:type w:val="bbPlcHdr"/>
        </w:types>
        <w:behaviors>
          <w:behavior w:val="content"/>
        </w:behaviors>
        <w:guid w:val="{2B977C01-2087-40D9-BBF4-00499B9406FA}"/>
      </w:docPartPr>
      <w:docPartBody>
        <w:p w:rsidR="000D11AD" w:rsidRDefault="000D11AD" w:rsidP="000D11AD">
          <w:pPr>
            <w:pStyle w:val="B70925C911584817B0F8230C6FC4BD49"/>
          </w:pPr>
          <w:r w:rsidRPr="007B7768">
            <w:rPr>
              <w:rStyle w:val="Textodelmarcadordeposicin"/>
            </w:rPr>
            <w:t>Haga clic aquí para escribir texto.</w:t>
          </w:r>
        </w:p>
      </w:docPartBody>
    </w:docPart>
    <w:docPart>
      <w:docPartPr>
        <w:name w:val="0F75AF6BC06742CA8C961945F9306736"/>
        <w:category>
          <w:name w:val="General"/>
          <w:gallery w:val="placeholder"/>
        </w:category>
        <w:types>
          <w:type w:val="bbPlcHdr"/>
        </w:types>
        <w:behaviors>
          <w:behavior w:val="content"/>
        </w:behaviors>
        <w:guid w:val="{EBF48D75-15F8-482E-AAFC-D576C9F498A9}"/>
      </w:docPartPr>
      <w:docPartBody>
        <w:p w:rsidR="004032C5" w:rsidRDefault="000D11AD" w:rsidP="000D11AD">
          <w:pPr>
            <w:pStyle w:val="0F75AF6BC06742CA8C961945F9306736"/>
          </w:pPr>
          <w:r w:rsidRPr="007B7768">
            <w:rPr>
              <w:rStyle w:val="Textodelmarcadordeposicin"/>
            </w:rPr>
            <w:t>Haga clic aquí para escribir texto.</w:t>
          </w:r>
        </w:p>
      </w:docPartBody>
    </w:docPart>
    <w:docPart>
      <w:docPartPr>
        <w:name w:val="4F285653BF37496DBDDA229BFA8F8DC8"/>
        <w:category>
          <w:name w:val="General"/>
          <w:gallery w:val="placeholder"/>
        </w:category>
        <w:types>
          <w:type w:val="bbPlcHdr"/>
        </w:types>
        <w:behaviors>
          <w:behavior w:val="content"/>
        </w:behaviors>
        <w:guid w:val="{8A01DDA4-9857-474F-82D1-AB0694F0E81F}"/>
      </w:docPartPr>
      <w:docPartBody>
        <w:p w:rsidR="004032C5" w:rsidRDefault="000D11AD" w:rsidP="000D11AD">
          <w:pPr>
            <w:pStyle w:val="4F285653BF37496DBDDA229BFA8F8DC8"/>
          </w:pPr>
          <w:r w:rsidRPr="007B7768">
            <w:rPr>
              <w:rStyle w:val="Textodelmarcadordeposicin"/>
            </w:rPr>
            <w:t>Haga clic aquí para escribir texto.</w:t>
          </w:r>
        </w:p>
      </w:docPartBody>
    </w:docPart>
    <w:docPart>
      <w:docPartPr>
        <w:name w:val="9169B71DFAF14F1BA8B86D2C0B3EB816"/>
        <w:category>
          <w:name w:val="General"/>
          <w:gallery w:val="placeholder"/>
        </w:category>
        <w:types>
          <w:type w:val="bbPlcHdr"/>
        </w:types>
        <w:behaviors>
          <w:behavior w:val="content"/>
        </w:behaviors>
        <w:guid w:val="{55FBD710-F940-4400-9629-CFEBE542EB2A}"/>
      </w:docPartPr>
      <w:docPartBody>
        <w:p w:rsidR="004032C5" w:rsidRDefault="000D11AD" w:rsidP="000D11AD">
          <w:pPr>
            <w:pStyle w:val="9169B71DFAF14F1BA8B86D2C0B3EB816"/>
          </w:pPr>
          <w:r w:rsidRPr="007B7768">
            <w:rPr>
              <w:rStyle w:val="Textodelmarcadordeposicin"/>
            </w:rPr>
            <w:t>Haga clic aquí para escribir texto.</w:t>
          </w:r>
        </w:p>
      </w:docPartBody>
    </w:docPart>
    <w:docPart>
      <w:docPartPr>
        <w:name w:val="C2A5CC1A0E2C40CE8B6BD015CFA381D6"/>
        <w:category>
          <w:name w:val="General"/>
          <w:gallery w:val="placeholder"/>
        </w:category>
        <w:types>
          <w:type w:val="bbPlcHdr"/>
        </w:types>
        <w:behaviors>
          <w:behavior w:val="content"/>
        </w:behaviors>
        <w:guid w:val="{09923E29-A647-4F72-B6C9-417632207AF0}"/>
      </w:docPartPr>
      <w:docPartBody>
        <w:p w:rsidR="00403FC0" w:rsidRDefault="00403FC0" w:rsidP="00403FC0">
          <w:pPr>
            <w:pStyle w:val="C2A5CC1A0E2C40CE8B6BD015CFA381D6"/>
          </w:pPr>
          <w:r w:rsidRPr="007B7768">
            <w:rPr>
              <w:rStyle w:val="Textodelmarcadordeposicin"/>
            </w:rPr>
            <w:t>Haga clic aquí para escribir texto.</w:t>
          </w:r>
        </w:p>
      </w:docPartBody>
    </w:docPart>
    <w:docPart>
      <w:docPartPr>
        <w:name w:val="4948E8E7A59F4E05BE843F4DE6732BDF"/>
        <w:category>
          <w:name w:val="General"/>
          <w:gallery w:val="placeholder"/>
        </w:category>
        <w:types>
          <w:type w:val="bbPlcHdr"/>
        </w:types>
        <w:behaviors>
          <w:behavior w:val="content"/>
        </w:behaviors>
        <w:guid w:val="{EECAB0B5-2055-4DCF-A47E-7E848B122B66}"/>
      </w:docPartPr>
      <w:docPartBody>
        <w:p w:rsidR="00C114AD" w:rsidRDefault="00C114AD" w:rsidP="00C114AD">
          <w:pPr>
            <w:pStyle w:val="4948E8E7A59F4E05BE843F4DE6732BDF"/>
          </w:pPr>
          <w:r>
            <w:rPr>
              <w:rStyle w:val="Textodelmarcadordeposicin"/>
            </w:rPr>
            <w:t>Haga clic aquí para escribir texto.</w:t>
          </w:r>
        </w:p>
      </w:docPartBody>
    </w:docPart>
    <w:docPart>
      <w:docPartPr>
        <w:name w:val="470E44205C7348D096CA2E82685D9E83"/>
        <w:category>
          <w:name w:val="General"/>
          <w:gallery w:val="placeholder"/>
        </w:category>
        <w:types>
          <w:type w:val="bbPlcHdr"/>
        </w:types>
        <w:behaviors>
          <w:behavior w:val="content"/>
        </w:behaviors>
        <w:guid w:val="{641663BA-328F-4C19-8492-E7F28F8F738B}"/>
      </w:docPartPr>
      <w:docPartBody>
        <w:p w:rsidR="00DA4840" w:rsidRDefault="009F494C" w:rsidP="009F494C">
          <w:pPr>
            <w:pStyle w:val="470E44205C7348D096CA2E82685D9E83"/>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11AD"/>
    <w:rsid w:val="00091693"/>
    <w:rsid w:val="000B2ED5"/>
    <w:rsid w:val="000D11AD"/>
    <w:rsid w:val="001D782B"/>
    <w:rsid w:val="00243C7F"/>
    <w:rsid w:val="00245D70"/>
    <w:rsid w:val="00295D2E"/>
    <w:rsid w:val="00305511"/>
    <w:rsid w:val="003947F8"/>
    <w:rsid w:val="003A013A"/>
    <w:rsid w:val="003A0518"/>
    <w:rsid w:val="004032C5"/>
    <w:rsid w:val="00403FC0"/>
    <w:rsid w:val="00414F78"/>
    <w:rsid w:val="004279F9"/>
    <w:rsid w:val="0046337E"/>
    <w:rsid w:val="005134D4"/>
    <w:rsid w:val="005501D9"/>
    <w:rsid w:val="005A7C35"/>
    <w:rsid w:val="005C4C17"/>
    <w:rsid w:val="0068317B"/>
    <w:rsid w:val="006A2511"/>
    <w:rsid w:val="006C2C50"/>
    <w:rsid w:val="008C4B0D"/>
    <w:rsid w:val="009066B9"/>
    <w:rsid w:val="00943810"/>
    <w:rsid w:val="00955A5E"/>
    <w:rsid w:val="00967E87"/>
    <w:rsid w:val="009C2FD3"/>
    <w:rsid w:val="009F494C"/>
    <w:rsid w:val="00A12EB8"/>
    <w:rsid w:val="00A5464C"/>
    <w:rsid w:val="00AA5864"/>
    <w:rsid w:val="00AC254D"/>
    <w:rsid w:val="00B3752E"/>
    <w:rsid w:val="00B43241"/>
    <w:rsid w:val="00BA7CD9"/>
    <w:rsid w:val="00BE0EDA"/>
    <w:rsid w:val="00BF6A0D"/>
    <w:rsid w:val="00C114AD"/>
    <w:rsid w:val="00C468B3"/>
    <w:rsid w:val="00C54872"/>
    <w:rsid w:val="00C671D5"/>
    <w:rsid w:val="00CA3616"/>
    <w:rsid w:val="00D02F4A"/>
    <w:rsid w:val="00D27CB5"/>
    <w:rsid w:val="00D4211F"/>
    <w:rsid w:val="00DA2E0F"/>
    <w:rsid w:val="00DA4840"/>
    <w:rsid w:val="00EA21B2"/>
    <w:rsid w:val="00EC1F0C"/>
    <w:rsid w:val="00EC7CE2"/>
    <w:rsid w:val="00FC28F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9F494C"/>
  </w:style>
  <w:style w:type="paragraph" w:customStyle="1" w:styleId="93BBB2EC01E64C47BEFE107BEFC782D1">
    <w:name w:val="93BBB2EC01E64C47BEFE107BEFC782D1"/>
    <w:rsid w:val="000D11AD"/>
  </w:style>
  <w:style w:type="paragraph" w:customStyle="1" w:styleId="50A59CD05A914EB19857311D9F5F9137">
    <w:name w:val="50A59CD05A914EB19857311D9F5F9137"/>
    <w:rsid w:val="000D11AD"/>
  </w:style>
  <w:style w:type="paragraph" w:customStyle="1" w:styleId="6D875E179DA340C99E93A477904A211C">
    <w:name w:val="6D875E179DA340C99E93A477904A211C"/>
    <w:rsid w:val="000D11AD"/>
  </w:style>
  <w:style w:type="paragraph" w:customStyle="1" w:styleId="B70925C911584817B0F8230C6FC4BD49">
    <w:name w:val="B70925C911584817B0F8230C6FC4BD49"/>
    <w:rsid w:val="000D11AD"/>
  </w:style>
  <w:style w:type="paragraph" w:customStyle="1" w:styleId="0F75AF6BC06742CA8C961945F9306736">
    <w:name w:val="0F75AF6BC06742CA8C961945F9306736"/>
    <w:rsid w:val="000D11AD"/>
  </w:style>
  <w:style w:type="paragraph" w:customStyle="1" w:styleId="4F285653BF37496DBDDA229BFA8F8DC8">
    <w:name w:val="4F285653BF37496DBDDA229BFA8F8DC8"/>
    <w:rsid w:val="000D11AD"/>
  </w:style>
  <w:style w:type="paragraph" w:customStyle="1" w:styleId="9169B71DFAF14F1BA8B86D2C0B3EB816">
    <w:name w:val="9169B71DFAF14F1BA8B86D2C0B3EB816"/>
    <w:rsid w:val="000D11AD"/>
  </w:style>
  <w:style w:type="paragraph" w:customStyle="1" w:styleId="C2A5CC1A0E2C40CE8B6BD015CFA381D6">
    <w:name w:val="C2A5CC1A0E2C40CE8B6BD015CFA381D6"/>
    <w:rsid w:val="00403FC0"/>
  </w:style>
  <w:style w:type="paragraph" w:customStyle="1" w:styleId="33FA2ED4D9CD49B19E15367D6B04A81F">
    <w:name w:val="33FA2ED4D9CD49B19E15367D6B04A81F"/>
    <w:rsid w:val="00403FC0"/>
  </w:style>
  <w:style w:type="paragraph" w:customStyle="1" w:styleId="30F5C233BBC743B9BA40B65DB00381E8">
    <w:name w:val="30F5C233BBC743B9BA40B65DB00381E8"/>
    <w:rsid w:val="00403FC0"/>
  </w:style>
  <w:style w:type="paragraph" w:customStyle="1" w:styleId="4948E8E7A59F4E05BE843F4DE6732BDF">
    <w:name w:val="4948E8E7A59F4E05BE843F4DE6732BDF"/>
    <w:rsid w:val="00C114AD"/>
  </w:style>
  <w:style w:type="paragraph" w:customStyle="1" w:styleId="62768DA8045D42FA9D41B8C50B7609BD">
    <w:name w:val="62768DA8045D42FA9D41B8C50B7609BD"/>
    <w:rsid w:val="00EC7CE2"/>
    <w:pPr>
      <w:spacing w:after="160" w:line="259" w:lineRule="auto"/>
    </w:pPr>
    <w:rPr>
      <w:lang w:val="en-US" w:eastAsia="en-US"/>
    </w:rPr>
  </w:style>
  <w:style w:type="paragraph" w:customStyle="1" w:styleId="EBE089AFE7A14D0CBF2968D73F255CA5">
    <w:name w:val="EBE089AFE7A14D0CBF2968D73F255CA5"/>
    <w:rsid w:val="00EC7CE2"/>
    <w:pPr>
      <w:spacing w:after="160" w:line="259" w:lineRule="auto"/>
    </w:pPr>
    <w:rPr>
      <w:lang w:val="en-US" w:eastAsia="en-US"/>
    </w:rPr>
  </w:style>
  <w:style w:type="paragraph" w:customStyle="1" w:styleId="470E44205C7348D096CA2E82685D9E83">
    <w:name w:val="470E44205C7348D096CA2E82685D9E83"/>
    <w:rsid w:val="009F494C"/>
    <w:pPr>
      <w:spacing w:after="160" w:line="259" w:lineRule="auto"/>
    </w:pPr>
  </w:style>
  <w:style w:type="paragraph" w:customStyle="1" w:styleId="8FCE26F6142A42D38195419365E51409">
    <w:name w:val="8FCE26F6142A42D38195419365E51409"/>
    <w:rsid w:val="009F494C"/>
    <w:pPr>
      <w:spacing w:after="160" w:line="259" w:lineRule="auto"/>
    </w:pPr>
  </w:style>
  <w:style w:type="paragraph" w:customStyle="1" w:styleId="651BC9140A584BB0B3D78B9DFFF50E0A">
    <w:name w:val="651BC9140A584BB0B3D78B9DFFF50E0A"/>
    <w:rsid w:val="009F494C"/>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ED336-C4E8-4D6E-B030-0FFE4CF7D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Pages>
  <Words>7951</Words>
  <Characters>43732</Characters>
  <Application>Microsoft Office Word</Application>
  <DocSecurity>0</DocSecurity>
  <Lines>364</Lines>
  <Paragraphs>1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Chomo Almeda</cp:lastModifiedBy>
  <cp:revision>3</cp:revision>
  <cp:lastPrinted>2022-03-07T01:24:00Z</cp:lastPrinted>
  <dcterms:created xsi:type="dcterms:W3CDTF">2023-05-19T18:51:00Z</dcterms:created>
  <dcterms:modified xsi:type="dcterms:W3CDTF">2023-07-31T18:45:00Z</dcterms:modified>
</cp:coreProperties>
</file>